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35358BDB" w:rsidR="00C1140E" w:rsidRPr="00600008" w:rsidRDefault="00C1140E" w:rsidP="00043ADD">
                            <w:pPr>
                              <w:pStyle w:val="Sansinterligne"/>
                              <w:spacing w:after="80"/>
                              <w:rPr>
                                <w:b/>
                                <w:sz w:val="24"/>
                                <w:szCs w:val="24"/>
                              </w:rPr>
                            </w:pPr>
                            <w:r w:rsidRPr="00557DB1">
                              <w:rPr>
                                <w:sz w:val="24"/>
                                <w:szCs w:val="24"/>
                              </w:rPr>
                              <w:t xml:space="preserve">Responsable ISIMA : </w:t>
                            </w:r>
                            <w:r w:rsidRPr="00557DB1">
                              <w:rPr>
                                <w:sz w:val="24"/>
                                <w:szCs w:val="24"/>
                              </w:rPr>
                              <w:tab/>
                            </w:r>
                            <w:r w:rsidR="00043ADD">
                              <w:rPr>
                                <w:b/>
                                <w:sz w:val="24"/>
                                <w:szCs w:val="24"/>
                              </w:rPr>
                              <w:t>Alexis Plantin</w:t>
                            </w:r>
                            <w:r>
                              <w:rPr>
                                <w:b/>
                                <w:sz w:val="24"/>
                                <w:szCs w:val="24"/>
                              </w:rPr>
                              <w:tab/>
                            </w:r>
                            <w:r>
                              <w:rPr>
                                <w:b/>
                                <w:sz w:val="24"/>
                                <w:szCs w:val="24"/>
                              </w:rPr>
                              <w:tab/>
                            </w:r>
                            <w:r w:rsidR="00996C42">
                              <w:rPr>
                                <w:b/>
                                <w:sz w:val="24"/>
                                <w:szCs w:val="24"/>
                              </w:rPr>
                              <w:tab/>
                            </w:r>
                            <w:r w:rsidR="00320828">
                              <w:rPr>
                                <w:b/>
                                <w:sz w:val="24"/>
                                <w:szCs w:val="24"/>
                              </w:rPr>
                              <w:t>Année</w:t>
                            </w:r>
                            <w:r w:rsidRPr="00600008">
                              <w:rPr>
                                <w:b/>
                                <w:sz w:val="24"/>
                                <w:szCs w:val="24"/>
                              </w:rPr>
                              <w:t xml:space="preserve"> 2016</w:t>
                            </w:r>
                            <w:r w:rsidR="00320828">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35358BDB" w:rsidR="00C1140E" w:rsidRPr="00600008" w:rsidRDefault="00C1140E" w:rsidP="00043ADD">
                      <w:pPr>
                        <w:pStyle w:val="Sansinterligne"/>
                        <w:spacing w:after="80"/>
                        <w:rPr>
                          <w:b/>
                          <w:sz w:val="24"/>
                          <w:szCs w:val="24"/>
                        </w:rPr>
                      </w:pPr>
                      <w:r w:rsidRPr="00557DB1">
                        <w:rPr>
                          <w:sz w:val="24"/>
                          <w:szCs w:val="24"/>
                        </w:rPr>
                        <w:t xml:space="preserve">Responsable ISIMA : </w:t>
                      </w:r>
                      <w:r w:rsidRPr="00557DB1">
                        <w:rPr>
                          <w:sz w:val="24"/>
                          <w:szCs w:val="24"/>
                        </w:rPr>
                        <w:tab/>
                      </w:r>
                      <w:r w:rsidR="00043ADD">
                        <w:rPr>
                          <w:b/>
                          <w:sz w:val="24"/>
                          <w:szCs w:val="24"/>
                        </w:rPr>
                        <w:t>Alexis Plantin</w:t>
                      </w:r>
                      <w:r>
                        <w:rPr>
                          <w:b/>
                          <w:sz w:val="24"/>
                          <w:szCs w:val="24"/>
                        </w:rPr>
                        <w:tab/>
                      </w:r>
                      <w:r>
                        <w:rPr>
                          <w:b/>
                          <w:sz w:val="24"/>
                          <w:szCs w:val="24"/>
                        </w:rPr>
                        <w:tab/>
                      </w:r>
                      <w:r w:rsidR="00996C42">
                        <w:rPr>
                          <w:b/>
                          <w:sz w:val="24"/>
                          <w:szCs w:val="24"/>
                        </w:rPr>
                        <w:tab/>
                      </w:r>
                      <w:r w:rsidR="00320828">
                        <w:rPr>
                          <w:b/>
                          <w:sz w:val="24"/>
                          <w:szCs w:val="24"/>
                        </w:rPr>
                        <w:t>Année</w:t>
                      </w:r>
                      <w:r w:rsidRPr="00600008">
                        <w:rPr>
                          <w:b/>
                          <w:sz w:val="24"/>
                          <w:szCs w:val="24"/>
                        </w:rPr>
                        <w:t xml:space="preserve"> 2016</w:t>
                      </w:r>
                      <w:r w:rsidR="00320828">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C1140E" w:rsidRPr="00660C9B" w:rsidRDefault="00C1140E"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C1140E" w:rsidRDefault="00C1140E" w:rsidP="005F3328">
                              <w:pPr>
                                <w:spacing w:after="0"/>
                              </w:pPr>
                              <w:r>
                                <w:t>Campus des Cézeaux</w:t>
                              </w:r>
                            </w:p>
                            <w:p w14:paraId="3E2996FD" w14:textId="77777777" w:rsidR="00C1140E" w:rsidRDefault="00C1140E" w:rsidP="005F3328">
                              <w:pPr>
                                <w:spacing w:after="0"/>
                              </w:pPr>
                              <w:r>
                                <w:t>1 rue de la Chébarde</w:t>
                              </w:r>
                            </w:p>
                            <w:p w14:paraId="3E2996FE" w14:textId="77777777" w:rsidR="00C1140E" w:rsidRDefault="00C1140E" w:rsidP="005F3328">
                              <w:pPr>
                                <w:spacing w:after="0"/>
                              </w:pPr>
                              <w:r>
                                <w:t>TSA 60125</w:t>
                              </w:r>
                            </w:p>
                            <w:p w14:paraId="3E2996FF" w14:textId="77777777" w:rsidR="00C1140E" w:rsidRDefault="00C1140E" w:rsidP="005F3328">
                              <w:pPr>
                                <w:spacing w:after="0"/>
                              </w:pPr>
                              <w:r>
                                <w:t>CS 60026</w:t>
                              </w:r>
                            </w:p>
                            <w:p w14:paraId="3E299700" w14:textId="77777777" w:rsidR="00C1140E" w:rsidRPr="005F3328" w:rsidRDefault="00C1140E"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C1140E" w:rsidRPr="00660C9B" w:rsidRDefault="00C1140E"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C1140E" w:rsidRDefault="00C1140E" w:rsidP="005F3328">
                        <w:pPr>
                          <w:spacing w:after="0"/>
                        </w:pPr>
                        <w:r>
                          <w:t>Campus des Cézeaux</w:t>
                        </w:r>
                      </w:p>
                      <w:p w14:paraId="3E2996FD" w14:textId="77777777" w:rsidR="00C1140E" w:rsidRDefault="00C1140E" w:rsidP="005F3328">
                        <w:pPr>
                          <w:spacing w:after="0"/>
                        </w:pPr>
                        <w:r>
                          <w:t>1 rue de la Chébarde</w:t>
                        </w:r>
                      </w:p>
                      <w:p w14:paraId="3E2996FE" w14:textId="77777777" w:rsidR="00C1140E" w:rsidRDefault="00C1140E" w:rsidP="005F3328">
                        <w:pPr>
                          <w:spacing w:after="0"/>
                        </w:pPr>
                        <w:r>
                          <w:t>TSA 60125</w:t>
                        </w:r>
                      </w:p>
                      <w:p w14:paraId="3E2996FF" w14:textId="77777777" w:rsidR="00C1140E" w:rsidRDefault="00C1140E" w:rsidP="005F3328">
                        <w:pPr>
                          <w:spacing w:after="0"/>
                        </w:pPr>
                        <w:r>
                          <w:t>CS 60026</w:t>
                        </w:r>
                      </w:p>
                      <w:p w14:paraId="3E299700" w14:textId="77777777" w:rsidR="00C1140E" w:rsidRPr="005F3328" w:rsidRDefault="00C1140E"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C1140E" w:rsidRDefault="00C1140E" w:rsidP="00320828">
                            <w:pPr>
                              <w:pStyle w:val="Titre"/>
                            </w:pPr>
                          </w:p>
                          <w:p w14:paraId="3E299703" w14:textId="77777777" w:rsidR="00C1140E" w:rsidRPr="00DB5E70" w:rsidRDefault="00C1140E" w:rsidP="006E2A48">
                            <w:pPr>
                              <w:pStyle w:val="Titre"/>
                              <w:jc w:val="center"/>
                              <w:rPr>
                                <w:color w:val="4A9A82" w:themeColor="accent3" w:themeShade="BF"/>
                              </w:rPr>
                            </w:pPr>
                            <w:r w:rsidRPr="00DB5E70">
                              <w:rPr>
                                <w:color w:val="4A9A82" w:themeColor="accent3" w:themeShade="BF"/>
                              </w:rPr>
                              <w:t>Rapport d’ingénieur</w:t>
                            </w:r>
                          </w:p>
                          <w:p w14:paraId="3E299704" w14:textId="17BE9EE7" w:rsidR="00C1140E" w:rsidRPr="00DB5E70" w:rsidRDefault="006B1F3F"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043ADD">
                                  <w:rPr>
                                    <w:color w:val="4A9A82" w:themeColor="accent3" w:themeShade="BF"/>
                                  </w:rPr>
                                  <w:t>Développement rapide d’applications</w:t>
                                </w:r>
                              </w:sdtContent>
                            </w:sdt>
                          </w:p>
                          <w:p w14:paraId="3EA6647E" w14:textId="5DA5B67C" w:rsidR="00320828" w:rsidRDefault="00C1140E"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320828" w:rsidRPr="00DB5E70" w:rsidRDefault="00320828"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65878D" w:rsidR="00C1140E" w:rsidRPr="00DB5E70" w:rsidRDefault="00320828"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 xml:space="preserve">Projet </w:t>
                                </w:r>
                                <w:proofErr w:type="spellStart"/>
                                <w:r w:rsidR="00043ADD">
                                  <w:rPr>
                                    <w:rFonts w:asciiTheme="majorHAnsi" w:hAnsiTheme="majorHAnsi"/>
                                    <w:smallCaps/>
                                    <w:color w:val="4A9A82" w:themeColor="accent3" w:themeShade="BF"/>
                                    <w:spacing w:val="10"/>
                                    <w:sz w:val="48"/>
                                    <w:szCs w:val="48"/>
                                  </w:rPr>
                                  <w:t>TaskOverflow</w:t>
                                </w:r>
                                <w:proofErr w:type="spellEnd"/>
                                <w:r>
                                  <w:rPr>
                                    <w:rFonts w:asciiTheme="majorHAnsi" w:hAnsiTheme="majorHAnsi"/>
                                    <w:smallCaps/>
                                    <w:color w:val="4A9A82" w:themeColor="accent3" w:themeShade="BF"/>
                                    <w:spacing w:val="10"/>
                                    <w:sz w:val="48"/>
                                    <w:szCs w:val="48"/>
                                  </w:rPr>
                                  <w:t xml:space="preserve">             </w:t>
                                </w:r>
                                <w:r w:rsidR="00C1140E" w:rsidRPr="00DB5E70">
                                  <w:rPr>
                                    <w:rFonts w:asciiTheme="majorHAnsi" w:hAnsiTheme="majorHAnsi"/>
                                    <w:smallCaps/>
                                    <w:color w:val="4A9A82" w:themeColor="accent3" w:themeShade="BF"/>
                                    <w:spacing w:val="10"/>
                                    <w:sz w:val="48"/>
                                    <w:szCs w:val="48"/>
                                  </w:rPr>
                                  <w:t xml:space="preserve">Développement </w:t>
                                </w:r>
                                <w:r>
                                  <w:rPr>
                                    <w:rFonts w:asciiTheme="majorHAnsi" w:hAnsiTheme="majorHAnsi"/>
                                    <w:smallCaps/>
                                    <w:color w:val="4A9A82" w:themeColor="accent3" w:themeShade="BF"/>
                                    <w:spacing w:val="10"/>
                                    <w:sz w:val="48"/>
                                    <w:szCs w:val="48"/>
                                  </w:rPr>
                                  <w:t xml:space="preserve">d’une application </w:t>
                                </w:r>
                                <w:proofErr w:type="spellStart"/>
                                <w:r w:rsidR="00043ADD">
                                  <w:rPr>
                                    <w:rFonts w:asciiTheme="majorHAnsi" w:hAnsiTheme="majorHAnsi"/>
                                    <w:smallCaps/>
                                    <w:color w:val="4A9A82" w:themeColor="accent3" w:themeShade="BF"/>
                                    <w:spacing w:val="10"/>
                                    <w:sz w:val="48"/>
                                    <w:szCs w:val="48"/>
                                  </w:rPr>
                                  <w:t>Grails</w:t>
                                </w:r>
                                <w:proofErr w:type="spellEnd"/>
                                <w:r w:rsidR="00043ADD">
                                  <w:rPr>
                                    <w:rFonts w:asciiTheme="majorHAnsi" w:hAnsiTheme="majorHAnsi"/>
                                    <w:smallCaps/>
                                    <w:color w:val="4A9A82" w:themeColor="accent3" w:themeShade="BF"/>
                                    <w:spacing w:val="10"/>
                                    <w:sz w:val="48"/>
                                    <w:szCs w:val="48"/>
                                  </w:rPr>
                                  <w:t xml:space="preserve"> type </w:t>
                                </w:r>
                                <w:proofErr w:type="spellStart"/>
                                <w:r w:rsidR="00043ADD">
                                  <w:rPr>
                                    <w:rFonts w:asciiTheme="majorHAnsi" w:hAnsiTheme="majorHAnsi"/>
                                    <w:smallCaps/>
                                    <w:color w:val="4A9A82" w:themeColor="accent3" w:themeShade="BF"/>
                                    <w:spacing w:val="10"/>
                                    <w:sz w:val="48"/>
                                    <w:szCs w:val="48"/>
                                  </w:rPr>
                                  <w:t>StackOverflow</w:t>
                                </w:r>
                                <w:proofErr w:type="spellEnd"/>
                              </w:p>
                            </w:sdtContent>
                          </w:sdt>
                          <w:p w14:paraId="3E299708" w14:textId="77777777" w:rsidR="00C1140E" w:rsidRDefault="00C1140E">
                            <w:pPr>
                              <w:rPr>
                                <w:i/>
                              </w:rPr>
                            </w:pPr>
                          </w:p>
                          <w:p w14:paraId="3E299709" w14:textId="7D29D6B0" w:rsidR="00C1140E" w:rsidRPr="001E5116" w:rsidRDefault="00C1140E">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C1140E" w:rsidRDefault="00C1140E" w:rsidP="00320828">
                      <w:pPr>
                        <w:pStyle w:val="Titre"/>
                      </w:pPr>
                    </w:p>
                    <w:p w14:paraId="3E299703" w14:textId="77777777" w:rsidR="00C1140E" w:rsidRPr="00DB5E70" w:rsidRDefault="00C1140E" w:rsidP="006E2A48">
                      <w:pPr>
                        <w:pStyle w:val="Titre"/>
                        <w:jc w:val="center"/>
                        <w:rPr>
                          <w:color w:val="4A9A82" w:themeColor="accent3" w:themeShade="BF"/>
                        </w:rPr>
                      </w:pPr>
                      <w:r w:rsidRPr="00DB5E70">
                        <w:rPr>
                          <w:color w:val="4A9A82" w:themeColor="accent3" w:themeShade="BF"/>
                        </w:rPr>
                        <w:t>Rapport d’ingénieur</w:t>
                      </w:r>
                    </w:p>
                    <w:p w14:paraId="3E299704" w14:textId="17BE9EE7" w:rsidR="00C1140E" w:rsidRPr="00DB5E70" w:rsidRDefault="00043ADD"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Pr>
                              <w:color w:val="4A9A82" w:themeColor="accent3" w:themeShade="BF"/>
                            </w:rPr>
                            <w:t>Développement rapide d’applications</w:t>
                          </w:r>
                        </w:sdtContent>
                      </w:sdt>
                    </w:p>
                    <w:p w14:paraId="3EA6647E" w14:textId="5DA5B67C" w:rsidR="00320828" w:rsidRDefault="00C1140E"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320828" w:rsidRPr="00DB5E70" w:rsidRDefault="00320828"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65878D" w:rsidR="00C1140E" w:rsidRPr="00DB5E70" w:rsidRDefault="00320828"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 xml:space="preserve">Projet </w:t>
                          </w:r>
                          <w:r w:rsidR="00043ADD">
                            <w:rPr>
                              <w:rFonts w:asciiTheme="majorHAnsi" w:hAnsiTheme="majorHAnsi"/>
                              <w:smallCaps/>
                              <w:color w:val="4A9A82" w:themeColor="accent3" w:themeShade="BF"/>
                              <w:spacing w:val="10"/>
                              <w:sz w:val="48"/>
                              <w:szCs w:val="48"/>
                            </w:rPr>
                            <w:t>TaskOverflow</w:t>
                          </w:r>
                          <w:r>
                            <w:rPr>
                              <w:rFonts w:asciiTheme="majorHAnsi" w:hAnsiTheme="majorHAnsi"/>
                              <w:smallCaps/>
                              <w:color w:val="4A9A82" w:themeColor="accent3" w:themeShade="BF"/>
                              <w:spacing w:val="10"/>
                              <w:sz w:val="48"/>
                              <w:szCs w:val="48"/>
                            </w:rPr>
                            <w:t xml:space="preserve">             </w:t>
                          </w:r>
                          <w:r w:rsidR="00C1140E" w:rsidRPr="00DB5E70">
                            <w:rPr>
                              <w:rFonts w:asciiTheme="majorHAnsi" w:hAnsiTheme="majorHAnsi"/>
                              <w:smallCaps/>
                              <w:color w:val="4A9A82" w:themeColor="accent3" w:themeShade="BF"/>
                              <w:spacing w:val="10"/>
                              <w:sz w:val="48"/>
                              <w:szCs w:val="48"/>
                            </w:rPr>
                            <w:t xml:space="preserve">Développement </w:t>
                          </w:r>
                          <w:r>
                            <w:rPr>
                              <w:rFonts w:asciiTheme="majorHAnsi" w:hAnsiTheme="majorHAnsi"/>
                              <w:smallCaps/>
                              <w:color w:val="4A9A82" w:themeColor="accent3" w:themeShade="BF"/>
                              <w:spacing w:val="10"/>
                              <w:sz w:val="48"/>
                              <w:szCs w:val="48"/>
                            </w:rPr>
                            <w:t xml:space="preserve">d’une application </w:t>
                          </w:r>
                          <w:r w:rsidR="00043ADD">
                            <w:rPr>
                              <w:rFonts w:asciiTheme="majorHAnsi" w:hAnsiTheme="majorHAnsi"/>
                              <w:smallCaps/>
                              <w:color w:val="4A9A82" w:themeColor="accent3" w:themeShade="BF"/>
                              <w:spacing w:val="10"/>
                              <w:sz w:val="48"/>
                              <w:szCs w:val="48"/>
                            </w:rPr>
                            <w:t>Grails type StackOverflow</w:t>
                          </w:r>
                        </w:p>
                      </w:sdtContent>
                    </w:sdt>
                    <w:p w14:paraId="3E299708" w14:textId="77777777" w:rsidR="00C1140E" w:rsidRDefault="00C1140E">
                      <w:pPr>
                        <w:rPr>
                          <w:i/>
                        </w:rPr>
                      </w:pPr>
                    </w:p>
                    <w:p w14:paraId="3E299709" w14:textId="7D29D6B0" w:rsidR="00C1140E" w:rsidRPr="001E5116" w:rsidRDefault="00C1140E">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EndPr/>
        <w:sdtContent>
          <w:r w:rsidR="00AD68FA">
            <w:br w:type="page"/>
          </w:r>
        </w:sdtContent>
      </w:sdt>
    </w:p>
    <w:p w14:paraId="3E2995EB" w14:textId="77777777" w:rsidR="006B02A5" w:rsidRDefault="006B02A5" w:rsidP="00BE4ECE">
      <w:pPr>
        <w:pStyle w:val="En-ttedetabledesmatires"/>
      </w:pPr>
      <w:bookmarkStart w:id="0" w:name="_Toc444190865"/>
      <w:bookmarkStart w:id="1" w:name="_Toc472997938"/>
      <w:r>
        <w:lastRenderedPageBreak/>
        <w:t xml:space="preserve">Table des figures et </w:t>
      </w:r>
      <w:r w:rsidRPr="00BE4ECE">
        <w:t>illustrations</w:t>
      </w:r>
      <w:bookmarkEnd w:id="1"/>
    </w:p>
    <w:p w14:paraId="2C63C8DB" w14:textId="660CA58A" w:rsidR="00B23ABD"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2997931" w:history="1">
        <w:r w:rsidR="00B23ABD" w:rsidRPr="00621A32">
          <w:rPr>
            <w:rStyle w:val="Lienhypertexte"/>
            <w:noProof/>
          </w:rPr>
          <w:t>Figure 1 - Architecture générale</w:t>
        </w:r>
        <w:r w:rsidR="00B23ABD">
          <w:rPr>
            <w:noProof/>
            <w:webHidden/>
          </w:rPr>
          <w:tab/>
        </w:r>
        <w:r w:rsidR="00B23ABD">
          <w:rPr>
            <w:noProof/>
            <w:webHidden/>
          </w:rPr>
          <w:fldChar w:fldCharType="begin"/>
        </w:r>
        <w:r w:rsidR="00B23ABD">
          <w:rPr>
            <w:noProof/>
            <w:webHidden/>
          </w:rPr>
          <w:instrText xml:space="preserve"> PAGEREF _Toc472997931 \h </w:instrText>
        </w:r>
        <w:r w:rsidR="00B23ABD">
          <w:rPr>
            <w:noProof/>
            <w:webHidden/>
          </w:rPr>
        </w:r>
        <w:r w:rsidR="00B23ABD">
          <w:rPr>
            <w:noProof/>
            <w:webHidden/>
          </w:rPr>
          <w:fldChar w:fldCharType="separate"/>
        </w:r>
        <w:r w:rsidR="00B23ABD">
          <w:rPr>
            <w:noProof/>
            <w:webHidden/>
          </w:rPr>
          <w:t>2</w:t>
        </w:r>
        <w:r w:rsidR="00B23ABD">
          <w:rPr>
            <w:noProof/>
            <w:webHidden/>
          </w:rPr>
          <w:fldChar w:fldCharType="end"/>
        </w:r>
      </w:hyperlink>
    </w:p>
    <w:p w14:paraId="0B1D4491" w14:textId="78397116" w:rsidR="00B23ABD" w:rsidRDefault="00B23ABD">
      <w:pPr>
        <w:pStyle w:val="Tabledesillustrations"/>
        <w:tabs>
          <w:tab w:val="right" w:leader="dot" w:pos="9062"/>
        </w:tabs>
        <w:rPr>
          <w:rFonts w:asciiTheme="minorHAnsi" w:eastAsiaTheme="minorEastAsia" w:hAnsiTheme="minorHAnsi"/>
          <w:caps w:val="0"/>
          <w:noProof/>
          <w:color w:val="auto"/>
          <w:sz w:val="22"/>
          <w:szCs w:val="22"/>
        </w:rPr>
      </w:pPr>
      <w:hyperlink w:anchor="_Toc472997932" w:history="1">
        <w:r w:rsidRPr="00621A32">
          <w:rPr>
            <w:rStyle w:val="Lienhypertexte"/>
            <w:noProof/>
          </w:rPr>
          <w:t>Figure 2 - Diagramme de classe</w:t>
        </w:r>
        <w:r>
          <w:rPr>
            <w:noProof/>
            <w:webHidden/>
          </w:rPr>
          <w:tab/>
        </w:r>
        <w:r>
          <w:rPr>
            <w:noProof/>
            <w:webHidden/>
          </w:rPr>
          <w:fldChar w:fldCharType="begin"/>
        </w:r>
        <w:r>
          <w:rPr>
            <w:noProof/>
            <w:webHidden/>
          </w:rPr>
          <w:instrText xml:space="preserve"> PAGEREF _Toc472997932 \h </w:instrText>
        </w:r>
        <w:r>
          <w:rPr>
            <w:noProof/>
            <w:webHidden/>
          </w:rPr>
        </w:r>
        <w:r>
          <w:rPr>
            <w:noProof/>
            <w:webHidden/>
          </w:rPr>
          <w:fldChar w:fldCharType="separate"/>
        </w:r>
        <w:r>
          <w:rPr>
            <w:noProof/>
            <w:webHidden/>
          </w:rPr>
          <w:t>3</w:t>
        </w:r>
        <w:r>
          <w:rPr>
            <w:noProof/>
            <w:webHidden/>
          </w:rPr>
          <w:fldChar w:fldCharType="end"/>
        </w:r>
      </w:hyperlink>
    </w:p>
    <w:p w14:paraId="7CDC1B54" w14:textId="3B59EBB4" w:rsidR="00B23ABD" w:rsidRDefault="00B23ABD">
      <w:pPr>
        <w:pStyle w:val="Tabledesillustrations"/>
        <w:tabs>
          <w:tab w:val="right" w:leader="dot" w:pos="9062"/>
        </w:tabs>
        <w:rPr>
          <w:rFonts w:asciiTheme="minorHAnsi" w:eastAsiaTheme="minorEastAsia" w:hAnsiTheme="minorHAnsi"/>
          <w:caps w:val="0"/>
          <w:noProof/>
          <w:color w:val="auto"/>
          <w:sz w:val="22"/>
          <w:szCs w:val="22"/>
        </w:rPr>
      </w:pPr>
      <w:hyperlink w:anchor="_Toc472997933" w:history="1">
        <w:r w:rsidRPr="00621A32">
          <w:rPr>
            <w:rStyle w:val="Lienhypertexte"/>
            <w:noProof/>
          </w:rPr>
          <w:t>Figure 3 - Visuel d'une question</w:t>
        </w:r>
        <w:r>
          <w:rPr>
            <w:noProof/>
            <w:webHidden/>
          </w:rPr>
          <w:tab/>
        </w:r>
        <w:r>
          <w:rPr>
            <w:noProof/>
            <w:webHidden/>
          </w:rPr>
          <w:fldChar w:fldCharType="begin"/>
        </w:r>
        <w:r>
          <w:rPr>
            <w:noProof/>
            <w:webHidden/>
          </w:rPr>
          <w:instrText xml:space="preserve"> PAGEREF _Toc472997933 \h </w:instrText>
        </w:r>
        <w:r>
          <w:rPr>
            <w:noProof/>
            <w:webHidden/>
          </w:rPr>
        </w:r>
        <w:r>
          <w:rPr>
            <w:noProof/>
            <w:webHidden/>
          </w:rPr>
          <w:fldChar w:fldCharType="separate"/>
        </w:r>
        <w:r>
          <w:rPr>
            <w:noProof/>
            <w:webHidden/>
          </w:rPr>
          <w:t>5</w:t>
        </w:r>
        <w:r>
          <w:rPr>
            <w:noProof/>
            <w:webHidden/>
          </w:rPr>
          <w:fldChar w:fldCharType="end"/>
        </w:r>
      </w:hyperlink>
    </w:p>
    <w:p w14:paraId="23116F9C" w14:textId="1CA8B4A1" w:rsidR="00B23ABD" w:rsidRDefault="00B23ABD">
      <w:pPr>
        <w:pStyle w:val="Tabledesillustrations"/>
        <w:tabs>
          <w:tab w:val="right" w:leader="dot" w:pos="9062"/>
        </w:tabs>
        <w:rPr>
          <w:rFonts w:asciiTheme="minorHAnsi" w:eastAsiaTheme="minorEastAsia" w:hAnsiTheme="minorHAnsi"/>
          <w:caps w:val="0"/>
          <w:noProof/>
          <w:color w:val="auto"/>
          <w:sz w:val="22"/>
          <w:szCs w:val="22"/>
        </w:rPr>
      </w:pPr>
      <w:hyperlink w:anchor="_Toc472997934" w:history="1">
        <w:r w:rsidRPr="00621A32">
          <w:rPr>
            <w:rStyle w:val="Lienhypertexte"/>
            <w:noProof/>
          </w:rPr>
          <w:t>Figure 4 - Visuel de l'écran d'accueil</w:t>
        </w:r>
        <w:r>
          <w:rPr>
            <w:noProof/>
            <w:webHidden/>
          </w:rPr>
          <w:tab/>
        </w:r>
        <w:r>
          <w:rPr>
            <w:noProof/>
            <w:webHidden/>
          </w:rPr>
          <w:fldChar w:fldCharType="begin"/>
        </w:r>
        <w:r>
          <w:rPr>
            <w:noProof/>
            <w:webHidden/>
          </w:rPr>
          <w:instrText xml:space="preserve"> PAGEREF _Toc472997934 \h </w:instrText>
        </w:r>
        <w:r>
          <w:rPr>
            <w:noProof/>
            <w:webHidden/>
          </w:rPr>
        </w:r>
        <w:r>
          <w:rPr>
            <w:noProof/>
            <w:webHidden/>
          </w:rPr>
          <w:fldChar w:fldCharType="separate"/>
        </w:r>
        <w:r>
          <w:rPr>
            <w:noProof/>
            <w:webHidden/>
          </w:rPr>
          <w:t>5</w:t>
        </w:r>
        <w:r>
          <w:rPr>
            <w:noProof/>
            <w:webHidden/>
          </w:rPr>
          <w:fldChar w:fldCharType="end"/>
        </w:r>
      </w:hyperlink>
    </w:p>
    <w:p w14:paraId="6EF38484" w14:textId="0D0ED681" w:rsidR="00B23ABD" w:rsidRDefault="00B23ABD">
      <w:pPr>
        <w:pStyle w:val="Tabledesillustrations"/>
        <w:tabs>
          <w:tab w:val="right" w:leader="dot" w:pos="9062"/>
        </w:tabs>
        <w:rPr>
          <w:rFonts w:asciiTheme="minorHAnsi" w:eastAsiaTheme="minorEastAsia" w:hAnsiTheme="minorHAnsi"/>
          <w:caps w:val="0"/>
          <w:noProof/>
          <w:color w:val="auto"/>
          <w:sz w:val="22"/>
          <w:szCs w:val="22"/>
        </w:rPr>
      </w:pPr>
      <w:hyperlink w:anchor="_Toc472997935" w:history="1">
        <w:r w:rsidRPr="00621A32">
          <w:rPr>
            <w:rStyle w:val="Lienhypertexte"/>
            <w:noProof/>
          </w:rPr>
          <w:t>Figure 5 - Vue des badges en version mobile</w:t>
        </w:r>
        <w:r>
          <w:rPr>
            <w:noProof/>
            <w:webHidden/>
          </w:rPr>
          <w:tab/>
        </w:r>
        <w:r>
          <w:rPr>
            <w:noProof/>
            <w:webHidden/>
          </w:rPr>
          <w:fldChar w:fldCharType="begin"/>
        </w:r>
        <w:r>
          <w:rPr>
            <w:noProof/>
            <w:webHidden/>
          </w:rPr>
          <w:instrText xml:space="preserve"> PAGEREF _Toc472997935 \h </w:instrText>
        </w:r>
        <w:r>
          <w:rPr>
            <w:noProof/>
            <w:webHidden/>
          </w:rPr>
        </w:r>
        <w:r>
          <w:rPr>
            <w:noProof/>
            <w:webHidden/>
          </w:rPr>
          <w:fldChar w:fldCharType="separate"/>
        </w:r>
        <w:r>
          <w:rPr>
            <w:noProof/>
            <w:webHidden/>
          </w:rPr>
          <w:t>6</w:t>
        </w:r>
        <w:r>
          <w:rPr>
            <w:noProof/>
            <w:webHidden/>
          </w:rPr>
          <w:fldChar w:fldCharType="end"/>
        </w:r>
      </w:hyperlink>
    </w:p>
    <w:p w14:paraId="0F2FBBC9" w14:textId="35B369D7" w:rsidR="00B23ABD" w:rsidRDefault="00B23ABD">
      <w:pPr>
        <w:pStyle w:val="Tabledesillustrations"/>
        <w:tabs>
          <w:tab w:val="right" w:leader="dot" w:pos="9062"/>
        </w:tabs>
        <w:rPr>
          <w:rFonts w:asciiTheme="minorHAnsi" w:eastAsiaTheme="minorEastAsia" w:hAnsiTheme="minorHAnsi"/>
          <w:caps w:val="0"/>
          <w:noProof/>
          <w:color w:val="auto"/>
          <w:sz w:val="22"/>
          <w:szCs w:val="22"/>
        </w:rPr>
      </w:pPr>
      <w:hyperlink w:anchor="_Toc472997936" w:history="1">
        <w:r w:rsidRPr="00621A32">
          <w:rPr>
            <w:rStyle w:val="Lienhypertexte"/>
            <w:noProof/>
          </w:rPr>
          <w:t>Figure 6 - Vues d'une question</w:t>
        </w:r>
        <w:r>
          <w:rPr>
            <w:noProof/>
            <w:webHidden/>
          </w:rPr>
          <w:tab/>
        </w:r>
        <w:r>
          <w:rPr>
            <w:noProof/>
            <w:webHidden/>
          </w:rPr>
          <w:fldChar w:fldCharType="begin"/>
        </w:r>
        <w:r>
          <w:rPr>
            <w:noProof/>
            <w:webHidden/>
          </w:rPr>
          <w:instrText xml:space="preserve"> PAGEREF _Toc472997936 \h </w:instrText>
        </w:r>
        <w:r>
          <w:rPr>
            <w:noProof/>
            <w:webHidden/>
          </w:rPr>
        </w:r>
        <w:r>
          <w:rPr>
            <w:noProof/>
            <w:webHidden/>
          </w:rPr>
          <w:fldChar w:fldCharType="separate"/>
        </w:r>
        <w:r>
          <w:rPr>
            <w:noProof/>
            <w:webHidden/>
          </w:rPr>
          <w:t>6</w:t>
        </w:r>
        <w:r>
          <w:rPr>
            <w:noProof/>
            <w:webHidden/>
          </w:rPr>
          <w:fldChar w:fldCharType="end"/>
        </w:r>
      </w:hyperlink>
    </w:p>
    <w:p w14:paraId="3543BD00" w14:textId="46ED7F8D" w:rsidR="00B23ABD" w:rsidRDefault="00B23ABD">
      <w:pPr>
        <w:pStyle w:val="Tabledesillustrations"/>
        <w:tabs>
          <w:tab w:val="right" w:leader="dot" w:pos="9062"/>
        </w:tabs>
        <w:rPr>
          <w:rFonts w:asciiTheme="minorHAnsi" w:eastAsiaTheme="minorEastAsia" w:hAnsiTheme="minorHAnsi"/>
          <w:caps w:val="0"/>
          <w:noProof/>
          <w:color w:val="auto"/>
          <w:sz w:val="22"/>
          <w:szCs w:val="22"/>
        </w:rPr>
      </w:pPr>
      <w:hyperlink w:anchor="_Toc472997937" w:history="1">
        <w:r w:rsidRPr="00621A32">
          <w:rPr>
            <w:rStyle w:val="Lienhypertexte"/>
            <w:noProof/>
          </w:rPr>
          <w:t>Figure 7 - Vue d'un profile utilisateur</w:t>
        </w:r>
        <w:r>
          <w:rPr>
            <w:noProof/>
            <w:webHidden/>
          </w:rPr>
          <w:tab/>
        </w:r>
        <w:r>
          <w:rPr>
            <w:noProof/>
            <w:webHidden/>
          </w:rPr>
          <w:fldChar w:fldCharType="begin"/>
        </w:r>
        <w:r>
          <w:rPr>
            <w:noProof/>
            <w:webHidden/>
          </w:rPr>
          <w:instrText xml:space="preserve"> PAGEREF _Toc472997937 \h </w:instrText>
        </w:r>
        <w:r>
          <w:rPr>
            <w:noProof/>
            <w:webHidden/>
          </w:rPr>
        </w:r>
        <w:r>
          <w:rPr>
            <w:noProof/>
            <w:webHidden/>
          </w:rPr>
          <w:fldChar w:fldCharType="separate"/>
        </w:r>
        <w:r>
          <w:rPr>
            <w:noProof/>
            <w:webHidden/>
          </w:rPr>
          <w:t>7</w:t>
        </w:r>
        <w:r>
          <w:rPr>
            <w:noProof/>
            <w:webHidden/>
          </w:rPr>
          <w:fldChar w:fldCharType="end"/>
        </w:r>
      </w:hyperlink>
    </w:p>
    <w:p w14:paraId="464C814E" w14:textId="49786FBF" w:rsidR="005E5078" w:rsidRDefault="006B02A5" w:rsidP="005E5078">
      <w:pPr>
        <w:pStyle w:val="VIDE"/>
      </w:pPr>
      <w:r>
        <w:fldChar w:fldCharType="end"/>
      </w:r>
      <w:bookmarkEnd w:id="0"/>
    </w:p>
    <w:bookmarkStart w:id="2" w:name="_Toc472997939"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32AE33C6" w14:textId="0FA9CC47" w:rsidR="00B23ABD"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2997938" w:history="1">
            <w:r w:rsidR="00B23ABD" w:rsidRPr="005A3ACF">
              <w:rPr>
                <w:rStyle w:val="Lienhypertexte"/>
                <w:noProof/>
              </w:rPr>
              <w:t>Table des figures et illustrations</w:t>
            </w:r>
            <w:r w:rsidR="00B23ABD">
              <w:rPr>
                <w:noProof/>
                <w:webHidden/>
              </w:rPr>
              <w:tab/>
            </w:r>
            <w:r w:rsidR="00B23ABD">
              <w:rPr>
                <w:noProof/>
                <w:webHidden/>
              </w:rPr>
              <w:fldChar w:fldCharType="begin"/>
            </w:r>
            <w:r w:rsidR="00B23ABD">
              <w:rPr>
                <w:noProof/>
                <w:webHidden/>
              </w:rPr>
              <w:instrText xml:space="preserve"> PAGEREF _Toc472997938 \h </w:instrText>
            </w:r>
            <w:r w:rsidR="00B23ABD">
              <w:rPr>
                <w:noProof/>
                <w:webHidden/>
              </w:rPr>
            </w:r>
            <w:r w:rsidR="00B23ABD">
              <w:rPr>
                <w:noProof/>
                <w:webHidden/>
              </w:rPr>
              <w:fldChar w:fldCharType="separate"/>
            </w:r>
            <w:r w:rsidR="00B23ABD">
              <w:rPr>
                <w:noProof/>
                <w:webHidden/>
              </w:rPr>
              <w:t>i</w:t>
            </w:r>
            <w:r w:rsidR="00B23ABD">
              <w:rPr>
                <w:noProof/>
                <w:webHidden/>
              </w:rPr>
              <w:fldChar w:fldCharType="end"/>
            </w:r>
          </w:hyperlink>
        </w:p>
        <w:p w14:paraId="600506EC" w14:textId="06611DE5" w:rsidR="00B23ABD" w:rsidRDefault="00B23ABD">
          <w:pPr>
            <w:pStyle w:val="TM1"/>
            <w:tabs>
              <w:tab w:val="right" w:leader="dot" w:pos="9062"/>
            </w:tabs>
            <w:rPr>
              <w:rFonts w:asciiTheme="minorHAnsi" w:eastAsiaTheme="minorEastAsia" w:hAnsiTheme="minorHAnsi"/>
              <w:noProof/>
              <w:color w:val="auto"/>
              <w:sz w:val="22"/>
              <w:szCs w:val="22"/>
            </w:rPr>
          </w:pPr>
          <w:hyperlink w:anchor="_Toc472997939" w:history="1">
            <w:r w:rsidRPr="005A3ACF">
              <w:rPr>
                <w:rStyle w:val="Lienhypertexte"/>
                <w:noProof/>
              </w:rPr>
              <w:t>Table des matières</w:t>
            </w:r>
            <w:r>
              <w:rPr>
                <w:noProof/>
                <w:webHidden/>
              </w:rPr>
              <w:tab/>
            </w:r>
            <w:r>
              <w:rPr>
                <w:noProof/>
                <w:webHidden/>
              </w:rPr>
              <w:fldChar w:fldCharType="begin"/>
            </w:r>
            <w:r>
              <w:rPr>
                <w:noProof/>
                <w:webHidden/>
              </w:rPr>
              <w:instrText xml:space="preserve"> PAGEREF _Toc472997939 \h </w:instrText>
            </w:r>
            <w:r>
              <w:rPr>
                <w:noProof/>
                <w:webHidden/>
              </w:rPr>
            </w:r>
            <w:r>
              <w:rPr>
                <w:noProof/>
                <w:webHidden/>
              </w:rPr>
              <w:fldChar w:fldCharType="separate"/>
            </w:r>
            <w:r>
              <w:rPr>
                <w:noProof/>
                <w:webHidden/>
              </w:rPr>
              <w:t>ii</w:t>
            </w:r>
            <w:r>
              <w:rPr>
                <w:noProof/>
                <w:webHidden/>
              </w:rPr>
              <w:fldChar w:fldCharType="end"/>
            </w:r>
          </w:hyperlink>
        </w:p>
        <w:p w14:paraId="3BE77D54" w14:textId="248EF9E4" w:rsidR="00B23ABD" w:rsidRDefault="00B23ABD">
          <w:pPr>
            <w:pStyle w:val="TM1"/>
            <w:tabs>
              <w:tab w:val="right" w:leader="dot" w:pos="9062"/>
            </w:tabs>
            <w:rPr>
              <w:rFonts w:asciiTheme="minorHAnsi" w:eastAsiaTheme="minorEastAsia" w:hAnsiTheme="minorHAnsi"/>
              <w:noProof/>
              <w:color w:val="auto"/>
              <w:sz w:val="22"/>
              <w:szCs w:val="22"/>
            </w:rPr>
          </w:pPr>
          <w:hyperlink w:anchor="_Toc472997940" w:history="1">
            <w:r w:rsidRPr="005A3ACF">
              <w:rPr>
                <w:rStyle w:val="Lienhypertexte"/>
                <w:noProof/>
              </w:rPr>
              <w:t>Introduction</w:t>
            </w:r>
            <w:r>
              <w:rPr>
                <w:noProof/>
                <w:webHidden/>
              </w:rPr>
              <w:tab/>
            </w:r>
            <w:r>
              <w:rPr>
                <w:noProof/>
                <w:webHidden/>
              </w:rPr>
              <w:fldChar w:fldCharType="begin"/>
            </w:r>
            <w:r>
              <w:rPr>
                <w:noProof/>
                <w:webHidden/>
              </w:rPr>
              <w:instrText xml:space="preserve"> PAGEREF _Toc472997940 \h </w:instrText>
            </w:r>
            <w:r>
              <w:rPr>
                <w:noProof/>
                <w:webHidden/>
              </w:rPr>
            </w:r>
            <w:r>
              <w:rPr>
                <w:noProof/>
                <w:webHidden/>
              </w:rPr>
              <w:fldChar w:fldCharType="separate"/>
            </w:r>
            <w:r>
              <w:rPr>
                <w:noProof/>
                <w:webHidden/>
              </w:rPr>
              <w:t>1</w:t>
            </w:r>
            <w:r>
              <w:rPr>
                <w:noProof/>
                <w:webHidden/>
              </w:rPr>
              <w:fldChar w:fldCharType="end"/>
            </w:r>
          </w:hyperlink>
        </w:p>
        <w:p w14:paraId="3ABFC114" w14:textId="5664BD24" w:rsidR="00B23ABD" w:rsidRDefault="00B23ABD">
          <w:pPr>
            <w:pStyle w:val="TM1"/>
            <w:tabs>
              <w:tab w:val="left" w:pos="1540"/>
              <w:tab w:val="right" w:leader="dot" w:pos="9062"/>
            </w:tabs>
            <w:rPr>
              <w:rFonts w:asciiTheme="minorHAnsi" w:eastAsiaTheme="minorEastAsia" w:hAnsiTheme="minorHAnsi"/>
              <w:noProof/>
              <w:color w:val="auto"/>
              <w:sz w:val="22"/>
              <w:szCs w:val="22"/>
            </w:rPr>
          </w:pPr>
          <w:hyperlink w:anchor="_Toc472997941" w:history="1">
            <w:r w:rsidRPr="005A3ACF">
              <w:rPr>
                <w:rStyle w:val="Lienhypertexte"/>
                <w:noProof/>
              </w:rPr>
              <w:t>Chapitre 1 :</w:t>
            </w:r>
            <w:r>
              <w:rPr>
                <w:rFonts w:asciiTheme="minorHAnsi" w:eastAsiaTheme="minorEastAsia" w:hAnsiTheme="minorHAnsi"/>
                <w:noProof/>
                <w:color w:val="auto"/>
                <w:sz w:val="22"/>
                <w:szCs w:val="22"/>
              </w:rPr>
              <w:tab/>
            </w:r>
            <w:r w:rsidRPr="005A3ACF">
              <w:rPr>
                <w:rStyle w:val="Lienhypertexte"/>
                <w:noProof/>
              </w:rPr>
              <w:t>Spécifications générales du projet</w:t>
            </w:r>
            <w:r>
              <w:rPr>
                <w:noProof/>
                <w:webHidden/>
              </w:rPr>
              <w:tab/>
            </w:r>
            <w:r>
              <w:rPr>
                <w:noProof/>
                <w:webHidden/>
              </w:rPr>
              <w:fldChar w:fldCharType="begin"/>
            </w:r>
            <w:r>
              <w:rPr>
                <w:noProof/>
                <w:webHidden/>
              </w:rPr>
              <w:instrText xml:space="preserve"> PAGEREF _Toc472997941 \h </w:instrText>
            </w:r>
            <w:r>
              <w:rPr>
                <w:noProof/>
                <w:webHidden/>
              </w:rPr>
            </w:r>
            <w:r>
              <w:rPr>
                <w:noProof/>
                <w:webHidden/>
              </w:rPr>
              <w:fldChar w:fldCharType="separate"/>
            </w:r>
            <w:r>
              <w:rPr>
                <w:noProof/>
                <w:webHidden/>
              </w:rPr>
              <w:t>2</w:t>
            </w:r>
            <w:r>
              <w:rPr>
                <w:noProof/>
                <w:webHidden/>
              </w:rPr>
              <w:fldChar w:fldCharType="end"/>
            </w:r>
          </w:hyperlink>
        </w:p>
        <w:p w14:paraId="695EF3A1" w14:textId="75308909" w:rsidR="00B23ABD" w:rsidRDefault="00B23ABD">
          <w:pPr>
            <w:pStyle w:val="TM1"/>
            <w:tabs>
              <w:tab w:val="left" w:pos="1540"/>
              <w:tab w:val="right" w:leader="dot" w:pos="9062"/>
            </w:tabs>
            <w:rPr>
              <w:rFonts w:asciiTheme="minorHAnsi" w:eastAsiaTheme="minorEastAsia" w:hAnsiTheme="minorHAnsi"/>
              <w:noProof/>
              <w:color w:val="auto"/>
              <w:sz w:val="22"/>
              <w:szCs w:val="22"/>
            </w:rPr>
          </w:pPr>
          <w:hyperlink w:anchor="_Toc472997942" w:history="1">
            <w:r w:rsidRPr="005A3ACF">
              <w:rPr>
                <w:rStyle w:val="Lienhypertexte"/>
                <w:noProof/>
              </w:rPr>
              <w:t>Chapitre 2 :</w:t>
            </w:r>
            <w:r>
              <w:rPr>
                <w:rFonts w:asciiTheme="minorHAnsi" w:eastAsiaTheme="minorEastAsia" w:hAnsiTheme="minorHAnsi"/>
                <w:noProof/>
                <w:color w:val="auto"/>
                <w:sz w:val="22"/>
                <w:szCs w:val="22"/>
              </w:rPr>
              <w:tab/>
            </w:r>
            <w:r w:rsidRPr="005A3ACF">
              <w:rPr>
                <w:rStyle w:val="Lienhypertexte"/>
                <w:noProof/>
              </w:rPr>
              <w:t>Spécifications détaillées</w:t>
            </w:r>
            <w:r>
              <w:rPr>
                <w:noProof/>
                <w:webHidden/>
              </w:rPr>
              <w:tab/>
            </w:r>
            <w:r>
              <w:rPr>
                <w:noProof/>
                <w:webHidden/>
              </w:rPr>
              <w:fldChar w:fldCharType="begin"/>
            </w:r>
            <w:r>
              <w:rPr>
                <w:noProof/>
                <w:webHidden/>
              </w:rPr>
              <w:instrText xml:space="preserve"> PAGEREF _Toc472997942 \h </w:instrText>
            </w:r>
            <w:r>
              <w:rPr>
                <w:noProof/>
                <w:webHidden/>
              </w:rPr>
            </w:r>
            <w:r>
              <w:rPr>
                <w:noProof/>
                <w:webHidden/>
              </w:rPr>
              <w:fldChar w:fldCharType="separate"/>
            </w:r>
            <w:r>
              <w:rPr>
                <w:noProof/>
                <w:webHidden/>
              </w:rPr>
              <w:t>3</w:t>
            </w:r>
            <w:r>
              <w:rPr>
                <w:noProof/>
                <w:webHidden/>
              </w:rPr>
              <w:fldChar w:fldCharType="end"/>
            </w:r>
          </w:hyperlink>
        </w:p>
        <w:p w14:paraId="7AB55FBF" w14:textId="71CE15D6" w:rsidR="00B23ABD" w:rsidRDefault="00B23ABD">
          <w:pPr>
            <w:pStyle w:val="TM1"/>
            <w:tabs>
              <w:tab w:val="left" w:pos="1540"/>
              <w:tab w:val="right" w:leader="dot" w:pos="9062"/>
            </w:tabs>
            <w:rPr>
              <w:rFonts w:asciiTheme="minorHAnsi" w:eastAsiaTheme="minorEastAsia" w:hAnsiTheme="minorHAnsi"/>
              <w:noProof/>
              <w:color w:val="auto"/>
              <w:sz w:val="22"/>
              <w:szCs w:val="22"/>
            </w:rPr>
          </w:pPr>
          <w:hyperlink w:anchor="_Toc472997943" w:history="1">
            <w:r w:rsidRPr="005A3ACF">
              <w:rPr>
                <w:rStyle w:val="Lienhypertexte"/>
                <w:noProof/>
              </w:rPr>
              <w:t>Chapitre 3 :</w:t>
            </w:r>
            <w:r>
              <w:rPr>
                <w:rFonts w:asciiTheme="minorHAnsi" w:eastAsiaTheme="minorEastAsia" w:hAnsiTheme="minorHAnsi"/>
                <w:noProof/>
                <w:color w:val="auto"/>
                <w:sz w:val="22"/>
                <w:szCs w:val="22"/>
              </w:rPr>
              <w:tab/>
            </w:r>
            <w:r w:rsidRPr="005A3ACF">
              <w:rPr>
                <w:rStyle w:val="Lienhypertexte"/>
                <w:noProof/>
              </w:rPr>
              <w:t>Maquette visuelle</w:t>
            </w:r>
            <w:r>
              <w:rPr>
                <w:noProof/>
                <w:webHidden/>
              </w:rPr>
              <w:tab/>
            </w:r>
            <w:r>
              <w:rPr>
                <w:noProof/>
                <w:webHidden/>
              </w:rPr>
              <w:fldChar w:fldCharType="begin"/>
            </w:r>
            <w:r>
              <w:rPr>
                <w:noProof/>
                <w:webHidden/>
              </w:rPr>
              <w:instrText xml:space="preserve"> PAGEREF _Toc472997943 \h </w:instrText>
            </w:r>
            <w:r>
              <w:rPr>
                <w:noProof/>
                <w:webHidden/>
              </w:rPr>
            </w:r>
            <w:r>
              <w:rPr>
                <w:noProof/>
                <w:webHidden/>
              </w:rPr>
              <w:fldChar w:fldCharType="separate"/>
            </w:r>
            <w:r>
              <w:rPr>
                <w:noProof/>
                <w:webHidden/>
              </w:rPr>
              <w:t>5</w:t>
            </w:r>
            <w:r>
              <w:rPr>
                <w:noProof/>
                <w:webHidden/>
              </w:rPr>
              <w:fldChar w:fldCharType="end"/>
            </w:r>
          </w:hyperlink>
        </w:p>
        <w:p w14:paraId="1B2710AF" w14:textId="5E5A246D" w:rsidR="00B23ABD" w:rsidRDefault="00B23ABD">
          <w:pPr>
            <w:pStyle w:val="TM2"/>
            <w:tabs>
              <w:tab w:val="left" w:pos="880"/>
              <w:tab w:val="right" w:leader="dot" w:pos="9062"/>
            </w:tabs>
            <w:rPr>
              <w:rFonts w:asciiTheme="minorHAnsi" w:eastAsiaTheme="minorEastAsia" w:hAnsiTheme="minorHAnsi"/>
              <w:noProof/>
              <w:color w:val="auto"/>
              <w:sz w:val="22"/>
              <w:szCs w:val="22"/>
            </w:rPr>
          </w:pPr>
          <w:hyperlink w:anchor="_Toc472997944" w:history="1">
            <w:r w:rsidRPr="005A3ACF">
              <w:rPr>
                <w:rStyle w:val="Lienhypertexte"/>
                <w:noProof/>
              </w:rPr>
              <w:t>3.1</w:t>
            </w:r>
            <w:r>
              <w:rPr>
                <w:rFonts w:asciiTheme="minorHAnsi" w:eastAsiaTheme="minorEastAsia" w:hAnsiTheme="minorHAnsi"/>
                <w:noProof/>
                <w:color w:val="auto"/>
                <w:sz w:val="22"/>
                <w:szCs w:val="22"/>
              </w:rPr>
              <w:tab/>
            </w:r>
            <w:r w:rsidRPr="005A3ACF">
              <w:rPr>
                <w:rStyle w:val="Lienhypertexte"/>
                <w:noProof/>
              </w:rPr>
              <w:t>Visuels imaginés</w:t>
            </w:r>
            <w:r>
              <w:rPr>
                <w:noProof/>
                <w:webHidden/>
              </w:rPr>
              <w:tab/>
            </w:r>
            <w:r>
              <w:rPr>
                <w:noProof/>
                <w:webHidden/>
              </w:rPr>
              <w:fldChar w:fldCharType="begin"/>
            </w:r>
            <w:r>
              <w:rPr>
                <w:noProof/>
                <w:webHidden/>
              </w:rPr>
              <w:instrText xml:space="preserve"> PAGEREF _Toc472997944 \h </w:instrText>
            </w:r>
            <w:r>
              <w:rPr>
                <w:noProof/>
                <w:webHidden/>
              </w:rPr>
            </w:r>
            <w:r>
              <w:rPr>
                <w:noProof/>
                <w:webHidden/>
              </w:rPr>
              <w:fldChar w:fldCharType="separate"/>
            </w:r>
            <w:r>
              <w:rPr>
                <w:noProof/>
                <w:webHidden/>
              </w:rPr>
              <w:t>5</w:t>
            </w:r>
            <w:r>
              <w:rPr>
                <w:noProof/>
                <w:webHidden/>
              </w:rPr>
              <w:fldChar w:fldCharType="end"/>
            </w:r>
          </w:hyperlink>
        </w:p>
        <w:p w14:paraId="44B7CB70" w14:textId="093F9683" w:rsidR="00B23ABD" w:rsidRDefault="00B23ABD">
          <w:pPr>
            <w:pStyle w:val="TM2"/>
            <w:tabs>
              <w:tab w:val="left" w:pos="880"/>
              <w:tab w:val="right" w:leader="dot" w:pos="9062"/>
            </w:tabs>
            <w:rPr>
              <w:rFonts w:asciiTheme="minorHAnsi" w:eastAsiaTheme="minorEastAsia" w:hAnsiTheme="minorHAnsi"/>
              <w:noProof/>
              <w:color w:val="auto"/>
              <w:sz w:val="22"/>
              <w:szCs w:val="22"/>
            </w:rPr>
          </w:pPr>
          <w:hyperlink w:anchor="_Toc472997945" w:history="1">
            <w:r w:rsidRPr="005A3ACF">
              <w:rPr>
                <w:rStyle w:val="Lienhypertexte"/>
                <w:noProof/>
              </w:rPr>
              <w:t>3.2</w:t>
            </w:r>
            <w:r>
              <w:rPr>
                <w:rFonts w:asciiTheme="minorHAnsi" w:eastAsiaTheme="minorEastAsia" w:hAnsiTheme="minorHAnsi"/>
                <w:noProof/>
                <w:color w:val="auto"/>
                <w:sz w:val="22"/>
                <w:szCs w:val="22"/>
              </w:rPr>
              <w:tab/>
            </w:r>
            <w:r w:rsidRPr="005A3ACF">
              <w:rPr>
                <w:rStyle w:val="Lienhypertexte"/>
                <w:noProof/>
              </w:rPr>
              <w:t>Visuels intermédiaires</w:t>
            </w:r>
            <w:r>
              <w:rPr>
                <w:noProof/>
                <w:webHidden/>
              </w:rPr>
              <w:tab/>
            </w:r>
            <w:r>
              <w:rPr>
                <w:noProof/>
                <w:webHidden/>
              </w:rPr>
              <w:fldChar w:fldCharType="begin"/>
            </w:r>
            <w:r>
              <w:rPr>
                <w:noProof/>
                <w:webHidden/>
              </w:rPr>
              <w:instrText xml:space="preserve"> PAGEREF _Toc472997945 \h </w:instrText>
            </w:r>
            <w:r>
              <w:rPr>
                <w:noProof/>
                <w:webHidden/>
              </w:rPr>
            </w:r>
            <w:r>
              <w:rPr>
                <w:noProof/>
                <w:webHidden/>
              </w:rPr>
              <w:fldChar w:fldCharType="separate"/>
            </w:r>
            <w:r>
              <w:rPr>
                <w:noProof/>
                <w:webHidden/>
              </w:rPr>
              <w:t>5</w:t>
            </w:r>
            <w:r>
              <w:rPr>
                <w:noProof/>
                <w:webHidden/>
              </w:rPr>
              <w:fldChar w:fldCharType="end"/>
            </w:r>
          </w:hyperlink>
        </w:p>
        <w:p w14:paraId="3E29964C" w14:textId="323191AC"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77777777" w:rsidR="005808AC" w:rsidRDefault="005808AC" w:rsidP="00991789">
      <w:pPr>
        <w:pStyle w:val="En-ttedetabledesmatires"/>
      </w:pPr>
      <w:bookmarkStart w:id="4" w:name="_Toc472997940"/>
      <w:r>
        <w:lastRenderedPageBreak/>
        <w:t>Introduction</w:t>
      </w:r>
      <w:bookmarkEnd w:id="4"/>
    </w:p>
    <w:p w14:paraId="1A8B0B4D" w14:textId="406E3C20" w:rsidR="00133CD5" w:rsidRPr="00660D18" w:rsidRDefault="00133CD5" w:rsidP="00133CD5">
      <w:r w:rsidRPr="00660D18">
        <w:t xml:space="preserve">Dans le cadre </w:t>
      </w:r>
      <w:r w:rsidR="00416AD1">
        <w:t>du cours de développement rapide d’a</w:t>
      </w:r>
      <w:r w:rsidR="00F6017D">
        <w:t>pplication</w:t>
      </w:r>
      <w:r w:rsidRPr="00660D18">
        <w:t xml:space="preserve"> de troisième année, </w:t>
      </w:r>
      <w:r w:rsidR="00F6017D">
        <w:t>il a été demandé de</w:t>
      </w:r>
      <w:r w:rsidRPr="00660D18">
        <w:t xml:space="preserve"> développer une application </w:t>
      </w:r>
      <w:proofErr w:type="spellStart"/>
      <w:r w:rsidR="00F6017D">
        <w:t>Grails</w:t>
      </w:r>
      <w:proofErr w:type="spellEnd"/>
      <w:r w:rsidRPr="00660D18">
        <w:t xml:space="preserve"> s’inspirant de </w:t>
      </w:r>
      <w:proofErr w:type="spellStart"/>
      <w:r w:rsidR="00F6017D">
        <w:t>StackOverflow</w:t>
      </w:r>
      <w:proofErr w:type="spellEnd"/>
      <w:r w:rsidRPr="00660D18">
        <w:t xml:space="preserve">. L’objectif </w:t>
      </w:r>
      <w:r w:rsidR="00F6017D">
        <w:t>est</w:t>
      </w:r>
      <w:r w:rsidRPr="00660D18">
        <w:t xml:space="preserve"> de pouvoir </w:t>
      </w:r>
      <w:r w:rsidR="00F6017D">
        <w:t xml:space="preserve">reproduire tout ce que les utilisateurs de </w:t>
      </w:r>
      <w:proofErr w:type="spellStart"/>
      <w:r w:rsidR="00F6017D">
        <w:t>StackOverflow</w:t>
      </w:r>
      <w:proofErr w:type="spellEnd"/>
      <w:r w:rsidR="00F6017D">
        <w:t xml:space="preserve"> connaissent</w:t>
      </w:r>
      <w:r w:rsidRPr="00660D18">
        <w:t xml:space="preserve">. Concernant la partie </w:t>
      </w:r>
      <w:r w:rsidR="00F6017D">
        <w:t xml:space="preserve">technologique il est imposé d’utiliser une version de </w:t>
      </w:r>
      <w:proofErr w:type="spellStart"/>
      <w:r w:rsidR="00F6017D">
        <w:t>Grails</w:t>
      </w:r>
      <w:proofErr w:type="spellEnd"/>
      <w:r w:rsidR="00F6017D">
        <w:t xml:space="preserve"> supérieure à 3</w:t>
      </w:r>
      <w:r w:rsidRPr="00660D18">
        <w:t>.</w:t>
      </w:r>
    </w:p>
    <w:p w14:paraId="6C7F52A0" w14:textId="116FF62F" w:rsidR="00133CD5" w:rsidRDefault="00F6017D" w:rsidP="00EE5CB4">
      <w:r>
        <w:t>Nous allons donc dans ce document éclaircir un peu le résultat attendu en donnant un maximum de spécifications afin d’aboutir au résultat souhaité</w:t>
      </w:r>
      <w:r w:rsidR="00133CD5" w:rsidRPr="00660D18">
        <w:t>.</w:t>
      </w:r>
    </w:p>
    <w:p w14:paraId="1C97D8DD" w14:textId="4703361E" w:rsidR="00133CD5" w:rsidRPr="00496337" w:rsidRDefault="00133CD5" w:rsidP="00133CD5"/>
    <w:p w14:paraId="3E299654" w14:textId="75880222" w:rsidR="005808AC" w:rsidRDefault="00B44443" w:rsidP="005808AC">
      <w:pPr>
        <w:pStyle w:val="Titre1"/>
      </w:pPr>
      <w:r>
        <w:lastRenderedPageBreak/>
        <w:t> </w:t>
      </w:r>
      <w:bookmarkStart w:id="5" w:name="_Toc472997941"/>
      <w:r>
        <w:t>Spécification</w:t>
      </w:r>
      <w:r w:rsidR="00EE5CB4">
        <w:t>s</w:t>
      </w:r>
      <w:r>
        <w:t xml:space="preserve"> générales du projet</w:t>
      </w:r>
      <w:bookmarkEnd w:id="5"/>
    </w:p>
    <w:p w14:paraId="091B59E5" w14:textId="3CB24EEA" w:rsidR="00133CD5" w:rsidRDefault="00852E17" w:rsidP="00133CD5">
      <w:r>
        <w:t xml:space="preserve">L’architecture du projet peut être envisagée comme dans la </w:t>
      </w:r>
      <w:r w:rsidR="00B44443">
        <w:fldChar w:fldCharType="begin"/>
      </w:r>
      <w:r w:rsidR="00B44443">
        <w:instrText xml:space="preserve"> REF  _Ref463985713 \* Lower \h </w:instrText>
      </w:r>
      <w:r w:rsidR="00B44443">
        <w:fldChar w:fldCharType="separate"/>
      </w:r>
      <w:r w:rsidR="00B23ABD">
        <w:t xml:space="preserve">figure </w:t>
      </w:r>
      <w:r w:rsidR="00B23ABD">
        <w:rPr>
          <w:noProof/>
        </w:rPr>
        <w:t>1</w:t>
      </w:r>
      <w:r w:rsidR="00B44443">
        <w:fldChar w:fldCharType="end"/>
      </w:r>
      <w:r w:rsidR="004B605E">
        <w:t>.</w:t>
      </w:r>
      <w:r w:rsidR="00D93868">
        <w:t xml:space="preserve"> L’application ne possèdera pas à proprement parlé une base de données puisque</w:t>
      </w:r>
      <w:r w:rsidR="00236257">
        <w:t xml:space="preserve"> les données seront simplement simulées.</w:t>
      </w:r>
    </w:p>
    <w:p w14:paraId="2B206D7A" w14:textId="449CAC30" w:rsidR="00852E17" w:rsidRDefault="00EE5CB4" w:rsidP="00852E17">
      <w:pPr>
        <w:keepNext/>
        <w:jc w:val="center"/>
      </w:pPr>
      <w:r>
        <w:rPr>
          <w:noProof/>
        </w:rPr>
        <w:object w:dxaOrig="7104" w:dyaOrig="8721" w14:anchorId="2D8DA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45.75pt" o:ole="">
            <v:imagedata r:id="rId14" o:title=""/>
          </v:shape>
          <o:OLEObject Type="Embed" ProgID="Visio.Drawing.15" ShapeID="_x0000_i1025" DrawAspect="Content" ObjectID="_1546739759" r:id="rId15"/>
        </w:object>
      </w:r>
    </w:p>
    <w:p w14:paraId="1614A68F" w14:textId="30F86FDB" w:rsidR="00852E17" w:rsidRDefault="00852E17" w:rsidP="00852E17">
      <w:pPr>
        <w:pStyle w:val="Lgende"/>
      </w:pPr>
      <w:bookmarkStart w:id="6" w:name="_Ref463985713"/>
      <w:bookmarkStart w:id="7" w:name="_Ref463985709"/>
      <w:bookmarkStart w:id="8" w:name="_Toc472997931"/>
      <w:r>
        <w:t xml:space="preserve">Figure </w:t>
      </w:r>
      <w:fldSimple w:instr=" SEQ Figure \* ARABIC ">
        <w:r w:rsidR="00B23ABD">
          <w:rPr>
            <w:noProof/>
          </w:rPr>
          <w:t>1</w:t>
        </w:r>
      </w:fldSimple>
      <w:bookmarkEnd w:id="6"/>
      <w:r>
        <w:t xml:space="preserve"> </w:t>
      </w:r>
      <w:bookmarkStart w:id="9" w:name="_Ref463985705"/>
      <w:r>
        <w:t>- Architecture générale</w:t>
      </w:r>
      <w:bookmarkEnd w:id="7"/>
      <w:bookmarkEnd w:id="8"/>
      <w:bookmarkEnd w:id="9"/>
    </w:p>
    <w:p w14:paraId="0C571075" w14:textId="1740C709" w:rsidR="00852E17" w:rsidRPr="00133CD5" w:rsidRDefault="00852E17" w:rsidP="00852E17">
      <w:pPr>
        <w:jc w:val="center"/>
      </w:pPr>
    </w:p>
    <w:p w14:paraId="12C146A7" w14:textId="2221EF87" w:rsidR="00236257" w:rsidRPr="00236257" w:rsidRDefault="00236257" w:rsidP="00236257">
      <w:r>
        <w:t>Le serveur utilisé suivra un modèle MVC fournissant les différentes fonctionnalités attendue.</w:t>
      </w:r>
    </w:p>
    <w:p w14:paraId="23DAAA10" w14:textId="29652829" w:rsidR="006C621F" w:rsidRDefault="00B44443" w:rsidP="006A422F">
      <w:pPr>
        <w:pStyle w:val="Titre1"/>
      </w:pPr>
      <w:r>
        <w:lastRenderedPageBreak/>
        <w:t> </w:t>
      </w:r>
      <w:bookmarkStart w:id="10" w:name="_Toc472997942"/>
      <w:r>
        <w:t>Spécifications détaillées</w:t>
      </w:r>
      <w:bookmarkEnd w:id="10"/>
    </w:p>
    <w:p w14:paraId="28C27E1E" w14:textId="5B55C029" w:rsidR="00236257" w:rsidRDefault="00236257" w:rsidP="00236257">
      <w:r>
        <w:t>Dans cette partie nous allons abordées les différentes spécifications du projet et les lignes directrices à suivre.</w:t>
      </w:r>
    </w:p>
    <w:p w14:paraId="03B9C0FC" w14:textId="5391AB16" w:rsidR="00236257" w:rsidRDefault="00236257" w:rsidP="00236257">
      <w:r>
        <w:t xml:space="preserve">Tout d’abord il faut rappeler que le but est de faire un </w:t>
      </w:r>
      <w:proofErr w:type="spellStart"/>
      <w:r>
        <w:t>StackOverflow-like</w:t>
      </w:r>
      <w:proofErr w:type="spellEnd"/>
      <w:r>
        <w:t xml:space="preserve">, il est donc important de retrouver les éléments suivants : des utilisateurs, des badges, des questions, des réponses, des commentaires et des tags. Les liens entre ces éléments sont récapitulés dans la </w:t>
      </w:r>
      <w:r>
        <w:fldChar w:fldCharType="begin"/>
      </w:r>
      <w:r>
        <w:instrText xml:space="preserve"> REF _Ref472994395 \h </w:instrText>
      </w:r>
      <w:r>
        <w:fldChar w:fldCharType="separate"/>
      </w:r>
      <w:r w:rsidR="00B23ABD">
        <w:t xml:space="preserve">Figure </w:t>
      </w:r>
      <w:r w:rsidR="00B23ABD">
        <w:rPr>
          <w:noProof/>
        </w:rPr>
        <w:t>2</w:t>
      </w:r>
      <w:r>
        <w:fldChar w:fldCharType="end"/>
      </w:r>
      <w:r w:rsidR="00B40C4C">
        <w:t>, on note plusieurs relations n-n comme la relation Badge-User ou encore Tag-Question.</w:t>
      </w:r>
    </w:p>
    <w:p w14:paraId="1A0E6087" w14:textId="14AE37B0" w:rsidR="00236257" w:rsidRDefault="00B40C4C" w:rsidP="00236257">
      <w:pPr>
        <w:keepNext/>
      </w:pPr>
      <w:r>
        <w:rPr>
          <w:noProof/>
        </w:rPr>
        <w:drawing>
          <wp:inline distT="0" distB="0" distL="0" distR="0" wp14:anchorId="4BB44CE1" wp14:editId="44F20B74">
            <wp:extent cx="5753100" cy="2962275"/>
            <wp:effectExtent l="0" t="0" r="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p>
    <w:p w14:paraId="3B0F5F9D" w14:textId="6C90D596" w:rsidR="00236257" w:rsidRDefault="00236257" w:rsidP="00236257">
      <w:pPr>
        <w:pStyle w:val="Lgende"/>
      </w:pPr>
      <w:bookmarkStart w:id="11" w:name="_Ref472994395"/>
      <w:bookmarkStart w:id="12" w:name="_Toc472997932"/>
      <w:r>
        <w:t xml:space="preserve">Figure </w:t>
      </w:r>
      <w:r w:rsidR="006B1F3F">
        <w:fldChar w:fldCharType="begin"/>
      </w:r>
      <w:r w:rsidR="006B1F3F">
        <w:instrText xml:space="preserve"> SEQ Figure \* ARABIC </w:instrText>
      </w:r>
      <w:r w:rsidR="006B1F3F">
        <w:fldChar w:fldCharType="separate"/>
      </w:r>
      <w:r w:rsidR="00B23ABD">
        <w:rPr>
          <w:noProof/>
        </w:rPr>
        <w:t>2</w:t>
      </w:r>
      <w:r w:rsidR="006B1F3F">
        <w:rPr>
          <w:noProof/>
        </w:rPr>
        <w:fldChar w:fldCharType="end"/>
      </w:r>
      <w:bookmarkEnd w:id="11"/>
      <w:r>
        <w:t xml:space="preserve"> - Diagramme de classe</w:t>
      </w:r>
      <w:bookmarkEnd w:id="12"/>
    </w:p>
    <w:p w14:paraId="7E1FA37D" w14:textId="308F7EE1" w:rsidR="00B40C4C" w:rsidRDefault="00657134" w:rsidP="00B40C4C">
      <w:r>
        <w:t>Un utilisateur lambda doit pouvoir s’inscrire sur l’application avec un login et un mot de passe puis doit pouvoir se connecter. L’inscription sera valide du moment qu’il remplit les champs (pas de vérification d’identité). Un utilisateur non connecté pourra accéder à toutes les vues mais ne pourra rien modifier. Un utilisateur connecté peut quant à lui poster.</w:t>
      </w:r>
    </w:p>
    <w:p w14:paraId="0C03424D" w14:textId="26CC9412" w:rsidR="00657134" w:rsidRDefault="00657134" w:rsidP="00657134">
      <w:r>
        <w:t>Il faut mettre en place un système de questions-réponses, la page d’accueil sera donc une liste des questions triées par pertinence selon la valeur des questions. Un bouton permettra à tout moment aux utilisateurs connectés de poser une nouvelle question. Ces questions se présenteront sous forme de conversation</w:t>
      </w:r>
      <w:r w:rsidR="00B259E4">
        <w:t>s : la question et ses réponses seront éditables et évaluables. Des commentaires pourront aussi leur être ajoutés. Un encart pour une réponse rapide à la question sera disponible. Les réponses seront aussi triées par valeur de réponse.</w:t>
      </w:r>
    </w:p>
    <w:p w14:paraId="68B3ECC4" w14:textId="4849BCDD" w:rsidR="00B259E4" w:rsidRDefault="00B259E4" w:rsidP="00657134">
      <w:r>
        <w:t xml:space="preserve">Cette valeur est au centre du système de </w:t>
      </w:r>
      <w:proofErr w:type="spellStart"/>
      <w:r>
        <w:t>gamification</w:t>
      </w:r>
      <w:proofErr w:type="spellEnd"/>
      <w:r>
        <w:t xml:space="preserve"> de l’application, n’importe qui peut voter pour un message selon l’aide qu’il lui apporte, chaque vote à un message rapporte ou ôte un point à son propriétaire. Ainsi les utilisateurs se font une réputation. En fonction du nombre de message postés et de leur réputation, les utilisateurs peuvent gagner des badges.</w:t>
      </w:r>
      <w:r w:rsidR="0000149B">
        <w:t xml:space="preserve"> Le gain des badges devra être géré par un service spécial</w:t>
      </w:r>
      <w:r w:rsidR="00C40C7D">
        <w:t>.</w:t>
      </w:r>
    </w:p>
    <w:p w14:paraId="11E1FC4B" w14:textId="20E7FBBF" w:rsidR="00B259E4" w:rsidRDefault="00B259E4" w:rsidP="00657134">
      <w:r>
        <w:lastRenderedPageBreak/>
        <w:t>Les badges sont recensés sur leur propre page et aussi sur les pages des utilisateurs les possédant. Il est possible de retrouver les utilisateurs par badge. Selon le même principe il y a les Tag qui sont liés aux questions et permettent de trier celles-ci en catégories.</w:t>
      </w:r>
    </w:p>
    <w:p w14:paraId="7EB18CF3" w14:textId="463C9DFE" w:rsidR="00B259E4" w:rsidRDefault="00B259E4" w:rsidP="00657134">
      <w:r>
        <w:t>Les questions ont donc trois marques distinctives : leurs tags, leur valeur et aussi leur caractère résolu. L’auteur pourra choisir d’afficher sa question comme résolu à tout moment.</w:t>
      </w:r>
    </w:p>
    <w:p w14:paraId="1E85EB79" w14:textId="27F87CAB" w:rsidR="00B259E4" w:rsidRPr="00657134" w:rsidRDefault="00B259E4" w:rsidP="00657134">
      <w:r>
        <w:t xml:space="preserve">La page d’un utilisateur se présente assez simplement avec les informations utilisateurs, la possibilité d’éditer ces informations si on est sur sa propre page. Les informations de </w:t>
      </w:r>
      <w:proofErr w:type="spellStart"/>
      <w:r>
        <w:t>gamification</w:t>
      </w:r>
      <w:proofErr w:type="spellEnd"/>
      <w:r>
        <w:t xml:space="preserve"> sont aussi affichées avec la réputation et les badges. Enfin un récapitulatif des questions et des messages est fait sur la page.</w:t>
      </w:r>
      <w:r w:rsidR="00CA17F1">
        <w:t xml:space="preserve"> Les administrateurs pourront depuis la page des utilisateurs les bannir ou les </w:t>
      </w:r>
      <w:proofErr w:type="spellStart"/>
      <w:r w:rsidR="00CA17F1">
        <w:t>débannir</w:t>
      </w:r>
      <w:proofErr w:type="spellEnd"/>
      <w:r w:rsidR="00CA17F1">
        <w:t>.</w:t>
      </w:r>
    </w:p>
    <w:p w14:paraId="1822ED5B" w14:textId="706C2CEE" w:rsidR="006A422F" w:rsidRDefault="002B0710" w:rsidP="002B0710">
      <w:pPr>
        <w:pStyle w:val="Titre1"/>
      </w:pPr>
      <w:r>
        <w:lastRenderedPageBreak/>
        <w:t> </w:t>
      </w:r>
      <w:bookmarkStart w:id="13" w:name="_Toc472997943"/>
      <w:r>
        <w:t>Maquette visuelle</w:t>
      </w:r>
      <w:bookmarkEnd w:id="13"/>
    </w:p>
    <w:p w14:paraId="01048938" w14:textId="769CCFEF" w:rsidR="00A94A1B" w:rsidRDefault="00A94A1B" w:rsidP="00A94A1B">
      <w:pPr>
        <w:pStyle w:val="Titre2"/>
      </w:pPr>
      <w:bookmarkStart w:id="14" w:name="_Toc472997944"/>
      <w:r>
        <w:t>Visuels imaginés</w:t>
      </w:r>
      <w:bookmarkEnd w:id="14"/>
    </w:p>
    <w:p w14:paraId="2BF02F59" w14:textId="77777777" w:rsidR="00B23ABD" w:rsidRDefault="0083321B" w:rsidP="00B23ABD">
      <w:pPr>
        <w:keepNext/>
      </w:pPr>
      <w:r>
        <w:rPr>
          <w:noProof/>
        </w:rPr>
        <w:drawing>
          <wp:inline distT="0" distB="0" distL="0" distR="0" wp14:anchorId="4F64BCE7" wp14:editId="72072AAD">
            <wp:extent cx="5760720" cy="3383280"/>
            <wp:effectExtent l="0" t="0" r="0" b="7620"/>
            <wp:docPr id="1" name="Image 1" descr="C:\Users\begarco\AppData\Local\Microsoft\Windows\INetCacheContent.Word\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garco\AppData\Local\Microsoft\Windows\INetCacheContent.Word\New Mockup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3383280"/>
                    </a:xfrm>
                    <a:prstGeom prst="rect">
                      <a:avLst/>
                    </a:prstGeom>
                    <a:noFill/>
                    <a:ln>
                      <a:noFill/>
                    </a:ln>
                  </pic:spPr>
                </pic:pic>
              </a:graphicData>
            </a:graphic>
          </wp:inline>
        </w:drawing>
      </w:r>
    </w:p>
    <w:p w14:paraId="78E1F902" w14:textId="366D519F" w:rsidR="00017DD5" w:rsidRPr="00017DD5" w:rsidRDefault="00B23ABD" w:rsidP="00B23ABD">
      <w:pPr>
        <w:pStyle w:val="Lgende"/>
      </w:pPr>
      <w:bookmarkStart w:id="15" w:name="_Toc472997933"/>
      <w:r>
        <w:t xml:space="preserve">Figure </w:t>
      </w:r>
      <w:fldSimple w:instr=" SEQ Figure \* ARABIC ">
        <w:r>
          <w:rPr>
            <w:noProof/>
          </w:rPr>
          <w:t>3</w:t>
        </w:r>
      </w:fldSimple>
      <w:r>
        <w:t xml:space="preserve"> - Visuel d'une question</w:t>
      </w:r>
      <w:bookmarkStart w:id="16" w:name="_GoBack"/>
      <w:bookmarkEnd w:id="15"/>
      <w:bookmarkEnd w:id="16"/>
    </w:p>
    <w:p w14:paraId="1687AF1F" w14:textId="4BA9ED95" w:rsidR="00A94A1B" w:rsidRDefault="00A94A1B" w:rsidP="00A94A1B">
      <w:pPr>
        <w:pStyle w:val="Titre2"/>
      </w:pPr>
      <w:bookmarkStart w:id="17" w:name="_Toc472997945"/>
      <w:r>
        <w:t>Visuels intermédiaires</w:t>
      </w:r>
      <w:bookmarkEnd w:id="17"/>
    </w:p>
    <w:p w14:paraId="08774017" w14:textId="77777777" w:rsidR="00A94A1B" w:rsidRDefault="00A94A1B" w:rsidP="00A94A1B">
      <w:pPr>
        <w:keepNext/>
        <w:jc w:val="center"/>
      </w:pPr>
      <w:r>
        <w:rPr>
          <w:noProof/>
        </w:rPr>
        <w:drawing>
          <wp:inline distT="0" distB="0" distL="0" distR="0" wp14:anchorId="02569170" wp14:editId="60E442D1">
            <wp:extent cx="5760720" cy="3079122"/>
            <wp:effectExtent l="0" t="0" r="0" b="6985"/>
            <wp:docPr id="6" name="Image 6" descr="C:\Users\begarco\AppData\Local\Microsoft\Windows\INetCacheContent.Word\accue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begarco\AppData\Local\Microsoft\Windows\INetCacheContent.Word\accuei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3079122"/>
                    </a:xfrm>
                    <a:prstGeom prst="rect">
                      <a:avLst/>
                    </a:prstGeom>
                    <a:noFill/>
                    <a:ln>
                      <a:noFill/>
                    </a:ln>
                  </pic:spPr>
                </pic:pic>
              </a:graphicData>
            </a:graphic>
          </wp:inline>
        </w:drawing>
      </w:r>
    </w:p>
    <w:p w14:paraId="510C45C5" w14:textId="5644C7B9" w:rsidR="00A94A1B" w:rsidRDefault="00A94A1B" w:rsidP="00A94A1B">
      <w:pPr>
        <w:pStyle w:val="Lgende"/>
      </w:pPr>
      <w:bookmarkStart w:id="18" w:name="_Toc472997934"/>
      <w:r>
        <w:t xml:space="preserve">Figure </w:t>
      </w:r>
      <w:r w:rsidR="006B1F3F">
        <w:fldChar w:fldCharType="begin"/>
      </w:r>
      <w:r w:rsidR="006B1F3F">
        <w:instrText xml:space="preserve"> SEQ Figure \* ARABIC </w:instrText>
      </w:r>
      <w:r w:rsidR="006B1F3F">
        <w:fldChar w:fldCharType="separate"/>
      </w:r>
      <w:r w:rsidR="00B23ABD">
        <w:rPr>
          <w:noProof/>
        </w:rPr>
        <w:t>4</w:t>
      </w:r>
      <w:r w:rsidR="006B1F3F">
        <w:rPr>
          <w:noProof/>
        </w:rPr>
        <w:fldChar w:fldCharType="end"/>
      </w:r>
      <w:r>
        <w:t xml:space="preserve"> - Visuel de l'écran d'accueil</w:t>
      </w:r>
      <w:bookmarkEnd w:id="18"/>
    </w:p>
    <w:p w14:paraId="47C62B2E" w14:textId="77777777" w:rsidR="00A94A1B" w:rsidRDefault="00A94A1B" w:rsidP="00A94A1B">
      <w:pPr>
        <w:keepNext/>
        <w:jc w:val="center"/>
      </w:pPr>
      <w:r>
        <w:rPr>
          <w:noProof/>
        </w:rPr>
        <w:lastRenderedPageBreak/>
        <w:drawing>
          <wp:inline distT="0" distB="0" distL="0" distR="0" wp14:anchorId="2EC0BFAB" wp14:editId="3385BF84">
            <wp:extent cx="2529108" cy="3638550"/>
            <wp:effectExtent l="0" t="0" r="5080" b="0"/>
            <wp:docPr id="8" name="Image 8" descr="C:\Users\begarco\AppData\Local\Microsoft\Windows\INetCacheContent.Word\bad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begarco\AppData\Local\Microsoft\Windows\INetCacheContent.Word\badg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8398" cy="3651916"/>
                    </a:xfrm>
                    <a:prstGeom prst="rect">
                      <a:avLst/>
                    </a:prstGeom>
                    <a:noFill/>
                    <a:ln>
                      <a:noFill/>
                    </a:ln>
                  </pic:spPr>
                </pic:pic>
              </a:graphicData>
            </a:graphic>
          </wp:inline>
        </w:drawing>
      </w:r>
    </w:p>
    <w:p w14:paraId="73DD9571" w14:textId="6997E358" w:rsidR="00A94A1B" w:rsidRPr="00A94A1B" w:rsidRDefault="00A94A1B" w:rsidP="00A94A1B">
      <w:pPr>
        <w:pStyle w:val="Lgende"/>
      </w:pPr>
      <w:bookmarkStart w:id="19" w:name="_Toc472997935"/>
      <w:r>
        <w:t xml:space="preserve">Figure </w:t>
      </w:r>
      <w:r w:rsidR="006B1F3F">
        <w:fldChar w:fldCharType="begin"/>
      </w:r>
      <w:r w:rsidR="006B1F3F">
        <w:instrText xml:space="preserve"> SEQ Figure \* ARABIC </w:instrText>
      </w:r>
      <w:r w:rsidR="006B1F3F">
        <w:fldChar w:fldCharType="separate"/>
      </w:r>
      <w:r w:rsidR="00B23ABD">
        <w:rPr>
          <w:noProof/>
        </w:rPr>
        <w:t>5</w:t>
      </w:r>
      <w:r w:rsidR="006B1F3F">
        <w:rPr>
          <w:noProof/>
        </w:rPr>
        <w:fldChar w:fldCharType="end"/>
      </w:r>
      <w:r>
        <w:t xml:space="preserve"> - Vue des badges en version mobile</w:t>
      </w:r>
      <w:bookmarkEnd w:id="19"/>
    </w:p>
    <w:p w14:paraId="0EF22E16" w14:textId="77777777" w:rsidR="00A94A1B" w:rsidRDefault="00A94A1B" w:rsidP="00A94A1B">
      <w:pPr>
        <w:keepNext/>
        <w:jc w:val="center"/>
      </w:pPr>
      <w:r>
        <w:rPr>
          <w:noProof/>
        </w:rPr>
        <w:drawing>
          <wp:inline distT="0" distB="0" distL="0" distR="0" wp14:anchorId="30DDE411" wp14:editId="093120BD">
            <wp:extent cx="5133975" cy="3976903"/>
            <wp:effectExtent l="0" t="0" r="0" b="5080"/>
            <wp:docPr id="11" name="Image 11" descr="C:\Users\begarco\AppData\Local\Microsoft\Windows\INetCacheContent.Word\suj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egarco\AppData\Local\Microsoft\Windows\INetCacheContent.Word\suje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52326" cy="3991118"/>
                    </a:xfrm>
                    <a:prstGeom prst="rect">
                      <a:avLst/>
                    </a:prstGeom>
                    <a:noFill/>
                    <a:ln>
                      <a:noFill/>
                    </a:ln>
                  </pic:spPr>
                </pic:pic>
              </a:graphicData>
            </a:graphic>
          </wp:inline>
        </w:drawing>
      </w:r>
    </w:p>
    <w:p w14:paraId="7BDEBE4E" w14:textId="41B31E26" w:rsidR="00A94A1B" w:rsidRDefault="00A94A1B" w:rsidP="00A94A1B">
      <w:pPr>
        <w:pStyle w:val="Lgende"/>
      </w:pPr>
      <w:bookmarkStart w:id="20" w:name="_Toc472997936"/>
      <w:r>
        <w:t xml:space="preserve">Figure </w:t>
      </w:r>
      <w:r w:rsidR="006B1F3F">
        <w:fldChar w:fldCharType="begin"/>
      </w:r>
      <w:r w:rsidR="006B1F3F">
        <w:instrText xml:space="preserve"> SEQ Figure \* ARABIC </w:instrText>
      </w:r>
      <w:r w:rsidR="006B1F3F">
        <w:fldChar w:fldCharType="separate"/>
      </w:r>
      <w:r w:rsidR="00B23ABD">
        <w:rPr>
          <w:noProof/>
        </w:rPr>
        <w:t>6</w:t>
      </w:r>
      <w:r w:rsidR="006B1F3F">
        <w:rPr>
          <w:noProof/>
        </w:rPr>
        <w:fldChar w:fldCharType="end"/>
      </w:r>
      <w:r>
        <w:t xml:space="preserve"> - Vues d'une question</w:t>
      </w:r>
      <w:bookmarkEnd w:id="20"/>
    </w:p>
    <w:p w14:paraId="15658390" w14:textId="77777777" w:rsidR="00A94A1B" w:rsidRDefault="00A94A1B" w:rsidP="00A94A1B">
      <w:pPr>
        <w:keepNext/>
        <w:jc w:val="center"/>
      </w:pPr>
      <w:r>
        <w:rPr>
          <w:noProof/>
        </w:rPr>
        <w:lastRenderedPageBreak/>
        <w:drawing>
          <wp:inline distT="0" distB="0" distL="0" distR="0" wp14:anchorId="4B833D89" wp14:editId="19F13A40">
            <wp:extent cx="4953000" cy="3841272"/>
            <wp:effectExtent l="0" t="0" r="0" b="6985"/>
            <wp:docPr id="10" name="Image 10" descr="C:\Users\begarco\AppData\Local\Microsoft\Windows\INetCacheContent.Word\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egarco\AppData\Local\Microsoft\Windows\INetCacheContent.Word\profi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1732" cy="3855800"/>
                    </a:xfrm>
                    <a:prstGeom prst="rect">
                      <a:avLst/>
                    </a:prstGeom>
                    <a:noFill/>
                    <a:ln>
                      <a:noFill/>
                    </a:ln>
                  </pic:spPr>
                </pic:pic>
              </a:graphicData>
            </a:graphic>
          </wp:inline>
        </w:drawing>
      </w:r>
    </w:p>
    <w:p w14:paraId="3C839A3E" w14:textId="32610C73" w:rsidR="00A94A1B" w:rsidRPr="00A94A1B" w:rsidRDefault="00A94A1B" w:rsidP="00A94A1B">
      <w:pPr>
        <w:pStyle w:val="Lgende"/>
      </w:pPr>
      <w:bookmarkStart w:id="21" w:name="_Toc472997937"/>
      <w:r>
        <w:t xml:space="preserve">Figure </w:t>
      </w:r>
      <w:r w:rsidR="006B1F3F">
        <w:fldChar w:fldCharType="begin"/>
      </w:r>
      <w:r w:rsidR="006B1F3F">
        <w:instrText xml:space="preserve"> SEQ Figure \* ARABIC </w:instrText>
      </w:r>
      <w:r w:rsidR="006B1F3F">
        <w:fldChar w:fldCharType="separate"/>
      </w:r>
      <w:r w:rsidR="00B23ABD">
        <w:rPr>
          <w:noProof/>
        </w:rPr>
        <w:t>7</w:t>
      </w:r>
      <w:r w:rsidR="006B1F3F">
        <w:rPr>
          <w:noProof/>
        </w:rPr>
        <w:fldChar w:fldCharType="end"/>
      </w:r>
      <w:r>
        <w:t xml:space="preserve"> - Vue d'un profile utilisateur</w:t>
      </w:r>
      <w:bookmarkEnd w:id="21"/>
    </w:p>
    <w:sectPr w:rsidR="00A94A1B" w:rsidRPr="00A94A1B"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214D76" w14:textId="77777777" w:rsidR="006B1F3F" w:rsidRDefault="006B1F3F" w:rsidP="00601576">
      <w:r>
        <w:separator/>
      </w:r>
    </w:p>
    <w:p w14:paraId="1EA57858" w14:textId="77777777" w:rsidR="006B1F3F" w:rsidRDefault="006B1F3F" w:rsidP="00601576"/>
  </w:endnote>
  <w:endnote w:type="continuationSeparator" w:id="0">
    <w:p w14:paraId="0D3350A8" w14:textId="77777777" w:rsidR="006B1F3F" w:rsidRDefault="006B1F3F" w:rsidP="00601576">
      <w:r>
        <w:continuationSeparator/>
      </w:r>
    </w:p>
    <w:p w14:paraId="04AA02CB" w14:textId="77777777" w:rsidR="006B1F3F" w:rsidRDefault="006B1F3F" w:rsidP="00601576"/>
    <w:p w14:paraId="0939DD59" w14:textId="77777777" w:rsidR="006B1F3F" w:rsidRDefault="006B1F3F"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C1140E" w:rsidRDefault="00C1140E" w:rsidP="006E4D2A">
    <w:pPr>
      <w:pStyle w:val="Pieddepage"/>
      <w:pBdr>
        <w:top w:val="single" w:sz="4" w:space="1" w:color="auto"/>
      </w:pBdr>
      <w:tabs>
        <w:tab w:val="clear" w:pos="9360"/>
        <w:tab w:val="left" w:pos="3896"/>
        <w:tab w:val="right" w:pos="9072"/>
      </w:tabs>
    </w:pPr>
  </w:p>
  <w:p w14:paraId="3E2996EC" w14:textId="62D7C59C" w:rsidR="00C1140E" w:rsidRDefault="00043ADD" w:rsidP="006E4D2A">
    <w:pPr>
      <w:pStyle w:val="Pieddepage"/>
      <w:pBdr>
        <w:top w:val="single" w:sz="4" w:space="1" w:color="auto"/>
      </w:pBdr>
      <w:tabs>
        <w:tab w:val="clear" w:pos="9360"/>
        <w:tab w:val="left" w:pos="3896"/>
        <w:tab w:val="right" w:pos="9072"/>
      </w:tabs>
    </w:pPr>
    <w:r>
      <w:t>Janvier</w:t>
    </w:r>
    <w:r w:rsidR="00C1140E">
      <w:t xml:space="preserve"> 201</w:t>
    </w:r>
    <w:r>
      <w:t>7</w:t>
    </w:r>
    <w:r w:rsidR="00C1140E">
      <w:tab/>
    </w:r>
    <w:r w:rsidR="00C1140E">
      <w:tab/>
    </w:r>
    <w:r w:rsidR="00C1140E">
      <w:fldChar w:fldCharType="begin"/>
    </w:r>
    <w:r w:rsidR="00C1140E">
      <w:instrText xml:space="preserve"> PAGE + PAGEREF endFirstSection </w:instrText>
    </w:r>
    <w:r w:rsidR="00C1140E">
      <w:fldChar w:fldCharType="separate"/>
    </w:r>
    <w:r w:rsidR="00B23ABD">
      <w:rPr>
        <w:noProof/>
      </w:rPr>
      <w:t>7</w:t>
    </w:r>
    <w:r w:rsidR="00C1140E">
      <w:fldChar w:fldCharType="end"/>
    </w:r>
    <w:r w:rsidR="00C1140E">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EndPr/>
      <w:sdtContent>
        <w:r w:rsidR="00EE5CB4">
          <w:t>Benoît Garçon</w:t>
        </w:r>
      </w:sdtContent>
    </w:sdt>
  </w:p>
  <w:p w14:paraId="3E2996ED" w14:textId="77777777" w:rsidR="00C1140E" w:rsidRDefault="00C1140E"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4F8F06" w14:textId="77777777" w:rsidR="006B1F3F" w:rsidRDefault="006B1F3F" w:rsidP="00601576">
      <w:r>
        <w:separator/>
      </w:r>
    </w:p>
    <w:p w14:paraId="152EC4C8" w14:textId="77777777" w:rsidR="006B1F3F" w:rsidRDefault="006B1F3F" w:rsidP="00601576"/>
  </w:footnote>
  <w:footnote w:type="continuationSeparator" w:id="0">
    <w:p w14:paraId="3294D4E3" w14:textId="77777777" w:rsidR="006B1F3F" w:rsidRDefault="006B1F3F" w:rsidP="00601576">
      <w:r>
        <w:continuationSeparator/>
      </w:r>
    </w:p>
    <w:p w14:paraId="12B7E2C2" w14:textId="77777777" w:rsidR="006B1F3F" w:rsidRDefault="006B1F3F"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C1140E" w:rsidRDefault="00C1140E"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3"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5"/>
  </w:num>
  <w:num w:numId="3">
    <w:abstractNumId w:val="6"/>
  </w:num>
  <w:num w:numId="4">
    <w:abstractNumId w:val="8"/>
  </w:num>
  <w:num w:numId="5">
    <w:abstractNumId w:val="9"/>
  </w:num>
  <w:num w:numId="6">
    <w:abstractNumId w:val="0"/>
  </w:num>
  <w:num w:numId="7">
    <w:abstractNumId w:val="2"/>
  </w:num>
  <w:num w:numId="8">
    <w:abstractNumId w:val="1"/>
  </w:num>
  <w:num w:numId="9">
    <w:abstractNumId w:val="15"/>
  </w:num>
  <w:num w:numId="10">
    <w:abstractNumId w:val="10"/>
  </w:num>
  <w:num w:numId="11">
    <w:abstractNumId w:val="12"/>
  </w:num>
  <w:num w:numId="12">
    <w:abstractNumId w:val="13"/>
  </w:num>
  <w:num w:numId="13">
    <w:abstractNumId w:val="19"/>
  </w:num>
  <w:num w:numId="14">
    <w:abstractNumId w:val="18"/>
  </w:num>
  <w:num w:numId="15">
    <w:abstractNumId w:val="21"/>
  </w:num>
  <w:num w:numId="16">
    <w:abstractNumId w:val="4"/>
  </w:num>
  <w:num w:numId="17">
    <w:abstractNumId w:val="17"/>
  </w:num>
  <w:num w:numId="18">
    <w:abstractNumId w:val="20"/>
  </w:num>
  <w:num w:numId="19">
    <w:abstractNumId w:val="16"/>
  </w:num>
  <w:num w:numId="20">
    <w:abstractNumId w:val="11"/>
  </w:num>
  <w:num w:numId="21">
    <w:abstractNumId w:val="7"/>
  </w:num>
  <w:num w:numId="22">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689"/>
    <w:rsid w:val="0000055B"/>
    <w:rsid w:val="0000149B"/>
    <w:rsid w:val="000019B4"/>
    <w:rsid w:val="000146D6"/>
    <w:rsid w:val="00017DD5"/>
    <w:rsid w:val="00020D4A"/>
    <w:rsid w:val="00025E16"/>
    <w:rsid w:val="00025E56"/>
    <w:rsid w:val="00027E33"/>
    <w:rsid w:val="00031578"/>
    <w:rsid w:val="00031CAA"/>
    <w:rsid w:val="00035336"/>
    <w:rsid w:val="000353E8"/>
    <w:rsid w:val="00043ADD"/>
    <w:rsid w:val="00046A23"/>
    <w:rsid w:val="00047E9C"/>
    <w:rsid w:val="00050A53"/>
    <w:rsid w:val="0005262E"/>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309F5"/>
    <w:rsid w:val="00133CD5"/>
    <w:rsid w:val="001354EE"/>
    <w:rsid w:val="00136E47"/>
    <w:rsid w:val="00136F08"/>
    <w:rsid w:val="0014151A"/>
    <w:rsid w:val="0014211B"/>
    <w:rsid w:val="001421CF"/>
    <w:rsid w:val="00144831"/>
    <w:rsid w:val="001448AE"/>
    <w:rsid w:val="00150A22"/>
    <w:rsid w:val="00151A2C"/>
    <w:rsid w:val="00154D79"/>
    <w:rsid w:val="001621B1"/>
    <w:rsid w:val="00163111"/>
    <w:rsid w:val="00166BED"/>
    <w:rsid w:val="00166E25"/>
    <w:rsid w:val="001673BA"/>
    <w:rsid w:val="00176F8B"/>
    <w:rsid w:val="00182CA3"/>
    <w:rsid w:val="0019050B"/>
    <w:rsid w:val="0019073D"/>
    <w:rsid w:val="00195D1B"/>
    <w:rsid w:val="00197ED7"/>
    <w:rsid w:val="001A169A"/>
    <w:rsid w:val="001A54F0"/>
    <w:rsid w:val="001A6B69"/>
    <w:rsid w:val="001C2FA6"/>
    <w:rsid w:val="001C331F"/>
    <w:rsid w:val="001C415A"/>
    <w:rsid w:val="001C62A2"/>
    <w:rsid w:val="001D12F7"/>
    <w:rsid w:val="001D1603"/>
    <w:rsid w:val="001D21C3"/>
    <w:rsid w:val="001D4586"/>
    <w:rsid w:val="001D644F"/>
    <w:rsid w:val="001E073D"/>
    <w:rsid w:val="001E1713"/>
    <w:rsid w:val="001E1E21"/>
    <w:rsid w:val="001E5116"/>
    <w:rsid w:val="001E5F46"/>
    <w:rsid w:val="001E6639"/>
    <w:rsid w:val="001F0A70"/>
    <w:rsid w:val="001F12B0"/>
    <w:rsid w:val="001F679F"/>
    <w:rsid w:val="001F797B"/>
    <w:rsid w:val="00200463"/>
    <w:rsid w:val="00200646"/>
    <w:rsid w:val="0020209D"/>
    <w:rsid w:val="00202E3E"/>
    <w:rsid w:val="00203792"/>
    <w:rsid w:val="002127BD"/>
    <w:rsid w:val="002145FE"/>
    <w:rsid w:val="00215F72"/>
    <w:rsid w:val="00217F83"/>
    <w:rsid w:val="00220786"/>
    <w:rsid w:val="00223A9F"/>
    <w:rsid w:val="00223FE4"/>
    <w:rsid w:val="00224C2F"/>
    <w:rsid w:val="002259AF"/>
    <w:rsid w:val="00225C79"/>
    <w:rsid w:val="00226A43"/>
    <w:rsid w:val="00226EA5"/>
    <w:rsid w:val="00231CEA"/>
    <w:rsid w:val="00235B68"/>
    <w:rsid w:val="00236257"/>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83061"/>
    <w:rsid w:val="002844D6"/>
    <w:rsid w:val="00286AE3"/>
    <w:rsid w:val="00292605"/>
    <w:rsid w:val="00292FE2"/>
    <w:rsid w:val="002930FF"/>
    <w:rsid w:val="00293831"/>
    <w:rsid w:val="002A0FFA"/>
    <w:rsid w:val="002A1539"/>
    <w:rsid w:val="002A4FFA"/>
    <w:rsid w:val="002B0710"/>
    <w:rsid w:val="002B7CDE"/>
    <w:rsid w:val="002C3C55"/>
    <w:rsid w:val="002D1CBD"/>
    <w:rsid w:val="002D1D5E"/>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6918"/>
    <w:rsid w:val="003F075D"/>
    <w:rsid w:val="003F3097"/>
    <w:rsid w:val="003F3F9A"/>
    <w:rsid w:val="003F7CB1"/>
    <w:rsid w:val="00400191"/>
    <w:rsid w:val="00402998"/>
    <w:rsid w:val="0040370E"/>
    <w:rsid w:val="0040402F"/>
    <w:rsid w:val="004056FA"/>
    <w:rsid w:val="00405C2A"/>
    <w:rsid w:val="00411C83"/>
    <w:rsid w:val="00411D9B"/>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3F92"/>
    <w:rsid w:val="00484BFC"/>
    <w:rsid w:val="0048572E"/>
    <w:rsid w:val="00492651"/>
    <w:rsid w:val="00492ED1"/>
    <w:rsid w:val="00493492"/>
    <w:rsid w:val="00495CE1"/>
    <w:rsid w:val="004960EC"/>
    <w:rsid w:val="004A2DC8"/>
    <w:rsid w:val="004A6680"/>
    <w:rsid w:val="004B290B"/>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31FB0"/>
    <w:rsid w:val="0053230B"/>
    <w:rsid w:val="00533657"/>
    <w:rsid w:val="0054124E"/>
    <w:rsid w:val="005433C5"/>
    <w:rsid w:val="00544C0B"/>
    <w:rsid w:val="0054592F"/>
    <w:rsid w:val="00550A78"/>
    <w:rsid w:val="00551430"/>
    <w:rsid w:val="005536BA"/>
    <w:rsid w:val="00557DB1"/>
    <w:rsid w:val="005619C5"/>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45539"/>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92B81"/>
    <w:rsid w:val="00692CC1"/>
    <w:rsid w:val="0069748E"/>
    <w:rsid w:val="006A004C"/>
    <w:rsid w:val="006A422F"/>
    <w:rsid w:val="006A5681"/>
    <w:rsid w:val="006A600F"/>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35E6"/>
    <w:rsid w:val="007470B2"/>
    <w:rsid w:val="007510EC"/>
    <w:rsid w:val="00753067"/>
    <w:rsid w:val="00753466"/>
    <w:rsid w:val="007567E0"/>
    <w:rsid w:val="007572D7"/>
    <w:rsid w:val="00764974"/>
    <w:rsid w:val="00766D75"/>
    <w:rsid w:val="007767B3"/>
    <w:rsid w:val="0077683B"/>
    <w:rsid w:val="00777C71"/>
    <w:rsid w:val="0078205B"/>
    <w:rsid w:val="00783D39"/>
    <w:rsid w:val="00785A47"/>
    <w:rsid w:val="0079217F"/>
    <w:rsid w:val="00793555"/>
    <w:rsid w:val="007961A2"/>
    <w:rsid w:val="007A29AD"/>
    <w:rsid w:val="007A4FEE"/>
    <w:rsid w:val="007A68E1"/>
    <w:rsid w:val="007A74EF"/>
    <w:rsid w:val="007B23A5"/>
    <w:rsid w:val="007B51AC"/>
    <w:rsid w:val="007C069A"/>
    <w:rsid w:val="007C1677"/>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446"/>
    <w:rsid w:val="009352DF"/>
    <w:rsid w:val="00935871"/>
    <w:rsid w:val="00946896"/>
    <w:rsid w:val="0095070D"/>
    <w:rsid w:val="00950A34"/>
    <w:rsid w:val="00952A9F"/>
    <w:rsid w:val="00952D9E"/>
    <w:rsid w:val="00955593"/>
    <w:rsid w:val="0095643C"/>
    <w:rsid w:val="00960C51"/>
    <w:rsid w:val="00961FB9"/>
    <w:rsid w:val="00967597"/>
    <w:rsid w:val="009711F7"/>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3A38"/>
    <w:rsid w:val="00A1551A"/>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A01FB"/>
    <w:rsid w:val="00AA2282"/>
    <w:rsid w:val="00AA7EB8"/>
    <w:rsid w:val="00AA7ECA"/>
    <w:rsid w:val="00AB0C57"/>
    <w:rsid w:val="00AB1D06"/>
    <w:rsid w:val="00AB29AA"/>
    <w:rsid w:val="00AB643B"/>
    <w:rsid w:val="00AB71C7"/>
    <w:rsid w:val="00AC209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52F2D"/>
    <w:rsid w:val="00B543F5"/>
    <w:rsid w:val="00B56F66"/>
    <w:rsid w:val="00B57F3D"/>
    <w:rsid w:val="00B60D4F"/>
    <w:rsid w:val="00B610D1"/>
    <w:rsid w:val="00B6400D"/>
    <w:rsid w:val="00B65A9F"/>
    <w:rsid w:val="00B66B68"/>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4ECE"/>
    <w:rsid w:val="00BE4FF2"/>
    <w:rsid w:val="00BF160C"/>
    <w:rsid w:val="00BF7C88"/>
    <w:rsid w:val="00C00F45"/>
    <w:rsid w:val="00C01071"/>
    <w:rsid w:val="00C02933"/>
    <w:rsid w:val="00C0316F"/>
    <w:rsid w:val="00C042CF"/>
    <w:rsid w:val="00C062A4"/>
    <w:rsid w:val="00C07BCC"/>
    <w:rsid w:val="00C1140E"/>
    <w:rsid w:val="00C16627"/>
    <w:rsid w:val="00C17332"/>
    <w:rsid w:val="00C17B4C"/>
    <w:rsid w:val="00C21209"/>
    <w:rsid w:val="00C24830"/>
    <w:rsid w:val="00C24AA2"/>
    <w:rsid w:val="00C25BF5"/>
    <w:rsid w:val="00C30B8B"/>
    <w:rsid w:val="00C31EC1"/>
    <w:rsid w:val="00C34041"/>
    <w:rsid w:val="00C35E5D"/>
    <w:rsid w:val="00C40C7D"/>
    <w:rsid w:val="00C411A4"/>
    <w:rsid w:val="00C4145C"/>
    <w:rsid w:val="00C42337"/>
    <w:rsid w:val="00C43188"/>
    <w:rsid w:val="00C43691"/>
    <w:rsid w:val="00C527C4"/>
    <w:rsid w:val="00C53443"/>
    <w:rsid w:val="00C54659"/>
    <w:rsid w:val="00C54AD4"/>
    <w:rsid w:val="00C579BB"/>
    <w:rsid w:val="00C70D27"/>
    <w:rsid w:val="00C7255F"/>
    <w:rsid w:val="00C72691"/>
    <w:rsid w:val="00C73E62"/>
    <w:rsid w:val="00C769D0"/>
    <w:rsid w:val="00C77C0B"/>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2502"/>
    <w:rsid w:val="00CF2C70"/>
    <w:rsid w:val="00CF33D6"/>
    <w:rsid w:val="00CF3A3B"/>
    <w:rsid w:val="00D01689"/>
    <w:rsid w:val="00D02F3D"/>
    <w:rsid w:val="00D0531E"/>
    <w:rsid w:val="00D17093"/>
    <w:rsid w:val="00D222BA"/>
    <w:rsid w:val="00D22BB6"/>
    <w:rsid w:val="00D239EF"/>
    <w:rsid w:val="00D24549"/>
    <w:rsid w:val="00D24EF3"/>
    <w:rsid w:val="00D262BE"/>
    <w:rsid w:val="00D471CB"/>
    <w:rsid w:val="00D51DC7"/>
    <w:rsid w:val="00D53931"/>
    <w:rsid w:val="00D55048"/>
    <w:rsid w:val="00D60BCD"/>
    <w:rsid w:val="00D647FB"/>
    <w:rsid w:val="00D65286"/>
    <w:rsid w:val="00D7047D"/>
    <w:rsid w:val="00D70B8C"/>
    <w:rsid w:val="00D72099"/>
    <w:rsid w:val="00D72413"/>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635A"/>
    <w:rsid w:val="00DB4A70"/>
    <w:rsid w:val="00DB5E70"/>
    <w:rsid w:val="00DB7FE9"/>
    <w:rsid w:val="00DC126A"/>
    <w:rsid w:val="00DC1506"/>
    <w:rsid w:val="00DC62B3"/>
    <w:rsid w:val="00DC64E0"/>
    <w:rsid w:val="00DD3BA7"/>
    <w:rsid w:val="00DD611E"/>
    <w:rsid w:val="00DD6200"/>
    <w:rsid w:val="00DD62D0"/>
    <w:rsid w:val="00DE62E0"/>
    <w:rsid w:val="00DE66AE"/>
    <w:rsid w:val="00DE6D0B"/>
    <w:rsid w:val="00DE78A2"/>
    <w:rsid w:val="00DF15F8"/>
    <w:rsid w:val="00DF474B"/>
    <w:rsid w:val="00E058C3"/>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434C"/>
    <w:rsid w:val="00E56F5D"/>
    <w:rsid w:val="00E607F4"/>
    <w:rsid w:val="00E6113A"/>
    <w:rsid w:val="00E6230D"/>
    <w:rsid w:val="00E63519"/>
    <w:rsid w:val="00E654BB"/>
    <w:rsid w:val="00E669B5"/>
    <w:rsid w:val="00E6771A"/>
    <w:rsid w:val="00E80345"/>
    <w:rsid w:val="00E807C7"/>
    <w:rsid w:val="00E8683C"/>
    <w:rsid w:val="00E9043C"/>
    <w:rsid w:val="00E907C7"/>
    <w:rsid w:val="00E92F99"/>
    <w:rsid w:val="00E96A5B"/>
    <w:rsid w:val="00EA5559"/>
    <w:rsid w:val="00EB0E24"/>
    <w:rsid w:val="00EB4F48"/>
    <w:rsid w:val="00EB5645"/>
    <w:rsid w:val="00EB6019"/>
    <w:rsid w:val="00EB6A1B"/>
    <w:rsid w:val="00EB7D17"/>
    <w:rsid w:val="00EC1D72"/>
    <w:rsid w:val="00EC4108"/>
    <w:rsid w:val="00ED48A0"/>
    <w:rsid w:val="00EE0260"/>
    <w:rsid w:val="00EE2A34"/>
    <w:rsid w:val="00EE5CB4"/>
    <w:rsid w:val="00EE6738"/>
    <w:rsid w:val="00EE7483"/>
    <w:rsid w:val="00F01F13"/>
    <w:rsid w:val="00F0262D"/>
    <w:rsid w:val="00F038C2"/>
    <w:rsid w:val="00F051D9"/>
    <w:rsid w:val="00F06C2E"/>
    <w:rsid w:val="00F10044"/>
    <w:rsid w:val="00F109C0"/>
    <w:rsid w:val="00F24CF5"/>
    <w:rsid w:val="00F2512D"/>
    <w:rsid w:val="00F269AC"/>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7CD5"/>
    <w:rsid w:val="00FF16BF"/>
    <w:rsid w:val="00FF2624"/>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995E5"/>
  <w15:docId w15:val="{23761AF0-26A6-46A9-8745-BBD75127D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D56562AE-7E30-4AA6-B91C-4A3A5499B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10</Pages>
  <Words>884</Words>
  <Characters>4862</Characters>
  <Application>Microsoft Office Word</Application>
  <DocSecurity>0</DocSecurity>
  <Lines>40</Lines>
  <Paragraphs>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Développement rapide d’applications</vt:lpstr>
      <vt:lpstr>Stage de 2ème année</vt:lpstr>
    </vt:vector>
  </TitlesOfParts>
  <Company>Siemens AG</Company>
  <LinksUpToDate>false</LinksUpToDate>
  <CharactersWithSpaces>5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éveloppement rapide d’applications</dc:title>
  <dc:subject>Projet TaskOverflow             Développement d’une application Grails type StackOverflow</dc:subject>
  <dc:creator>Benoît Garçon</dc:creator>
  <cp:lastModifiedBy>Benoît Garçon</cp:lastModifiedBy>
  <cp:revision>13</cp:revision>
  <cp:lastPrinted>2016-08-21T19:46:00Z</cp:lastPrinted>
  <dcterms:created xsi:type="dcterms:W3CDTF">2017-01-23T19:49:00Z</dcterms:created>
  <dcterms:modified xsi:type="dcterms:W3CDTF">2017-01-24T04:1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